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7C8C3A" w14:textId="77777777" w:rsidR="00F405F7" w:rsidRPr="00411CA0" w:rsidRDefault="00F405F7" w:rsidP="00594D12"/>
    <w:p w14:paraId="2B1C5C45" w14:textId="77777777" w:rsidR="00F405F7" w:rsidRPr="00411CA0" w:rsidRDefault="00F405F7" w:rsidP="00594D12"/>
    <w:p w14:paraId="7A0C9CAD" w14:textId="77777777" w:rsidR="00F405F7" w:rsidRPr="00411CA0" w:rsidRDefault="00F405F7" w:rsidP="00594D12"/>
    <w:p w14:paraId="50E3A257" w14:textId="77777777" w:rsidR="00F405F7" w:rsidRPr="00411CA0" w:rsidRDefault="00F405F7" w:rsidP="00594D12"/>
    <w:p w14:paraId="47D7C96F" w14:textId="77777777" w:rsidR="00F405F7" w:rsidRPr="00411CA0" w:rsidRDefault="00F405F7" w:rsidP="00F405F7">
      <w:pPr>
        <w:pStyle w:val="Title"/>
        <w:rPr>
          <w:lang w:val="sv-SE"/>
        </w:rPr>
      </w:pPr>
    </w:p>
    <w:p w14:paraId="3C577B65" w14:textId="77777777" w:rsidR="00F405F7" w:rsidRPr="00411CA0" w:rsidRDefault="00F405F7" w:rsidP="00594D12"/>
    <w:p w14:paraId="0325A3E4" w14:textId="77777777" w:rsidR="00F405F7" w:rsidRPr="00411CA0" w:rsidRDefault="00F405F7" w:rsidP="00594D12"/>
    <w:p w14:paraId="560D1F45" w14:textId="77777777" w:rsidR="00F405F7" w:rsidRPr="00411CA0" w:rsidRDefault="00F405F7" w:rsidP="00594D12"/>
    <w:p w14:paraId="507571CF" w14:textId="77777777" w:rsidR="00F405F7" w:rsidRPr="00411CA0" w:rsidRDefault="00F405F7" w:rsidP="00594D12"/>
    <w:p w14:paraId="449BF794" w14:textId="77777777"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2E75B964" w14:textId="41EBF5F2" w:rsidR="00F405F7" w:rsidRPr="00411CA0" w:rsidRDefault="00DB6AD8" w:rsidP="00F405F7">
      <w:pPr>
        <w:pStyle w:val="Friform"/>
        <w:rPr>
          <w:rFonts w:ascii="Arial" w:hAnsi="Arial"/>
          <w:sz w:val="44"/>
        </w:rPr>
      </w:pPr>
      <w:fldSimple w:instr=" SUBJECT  \* MERGEFORMAT ">
        <w:r w:rsidR="00FC6028">
          <w:rPr>
            <w:rFonts w:ascii="Arial" w:hAnsi="Arial"/>
            <w:sz w:val="44"/>
          </w:rPr>
          <w:t>Tjänstekontraktsbeskrivning</w:t>
        </w:r>
      </w:fldSimple>
      <w:r w:rsidR="00101D88">
        <w:rPr>
          <w:rFonts w:ascii="Arial" w:hAnsi="Arial"/>
          <w:sz w:val="44"/>
        </w:rPr>
        <w:t xml:space="preserve"> </w:t>
      </w:r>
      <w:bookmarkStart w:id="0" w:name="_GoBack"/>
      <w:bookmarkEnd w:id="0"/>
    </w:p>
    <w:p w14:paraId="7555F5E2" w14:textId="77777777" w:rsidR="00F405F7" w:rsidRPr="00411CA0" w:rsidRDefault="00F405F7" w:rsidP="00F405F7">
      <w:pPr>
        <w:pStyle w:val="Friform"/>
        <w:rPr>
          <w:rFonts w:ascii="Arial" w:hAnsi="Arial"/>
          <w:sz w:val="36"/>
        </w:rPr>
      </w:pPr>
    </w:p>
    <w:p w14:paraId="7DC6E705" w14:textId="0C04A9C2" w:rsidR="00F405F7" w:rsidRPr="00411CA0" w:rsidRDefault="005135BE" w:rsidP="00F405F7">
      <w:pPr>
        <w:pStyle w:val="Friform"/>
        <w:rPr>
          <w:rFonts w:ascii="Arial" w:hAnsi="Arial"/>
          <w:sz w:val="36"/>
        </w:rPr>
      </w:pPr>
      <w:r>
        <w:rPr>
          <w:rFonts w:ascii="Arial" w:hAnsi="Arial"/>
          <w:sz w:val="36"/>
        </w:rPr>
        <w:t xml:space="preserve">Utgåva </w:t>
      </w:r>
      <w:r w:rsidR="000B385E">
        <w:rPr>
          <w:rFonts w:ascii="Arial" w:hAnsi="Arial"/>
          <w:sz w:val="36"/>
        </w:rPr>
        <w:t>3.3</w:t>
      </w:r>
    </w:p>
    <w:p w14:paraId="529997D6" w14:textId="40B28636" w:rsidR="00F405F7" w:rsidRPr="00411CA0" w:rsidRDefault="00832E68" w:rsidP="00F405F7">
      <w:pPr>
        <w:pStyle w:val="Friform"/>
        <w:rPr>
          <w:rFonts w:ascii="Arial" w:hAnsi="Arial"/>
          <w:sz w:val="36"/>
        </w:rPr>
      </w:pPr>
      <w:r>
        <w:rPr>
          <w:rFonts w:ascii="Arial" w:hAnsi="Arial"/>
          <w:sz w:val="36"/>
        </w:rPr>
        <w:t>201</w:t>
      </w:r>
      <w:r w:rsidR="000B385E">
        <w:rPr>
          <w:rFonts w:ascii="Arial" w:hAnsi="Arial"/>
          <w:sz w:val="36"/>
        </w:rPr>
        <w:t>5-04-09</w:t>
      </w:r>
    </w:p>
    <w:p w14:paraId="6962D1AB" w14:textId="77777777" w:rsidR="00F405F7" w:rsidRPr="00411CA0" w:rsidRDefault="00F405F7" w:rsidP="00A505DE">
      <w:pPr>
        <w:pStyle w:val="BodyText"/>
      </w:pPr>
    </w:p>
    <w:p w14:paraId="0F1280AA"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53DEB0AE"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37393A36" w14:textId="77777777" w:rsidTr="00573570">
        <w:tc>
          <w:tcPr>
            <w:tcW w:w="964" w:type="dxa"/>
            <w:shd w:val="clear" w:color="auto" w:fill="D9D9D9" w:themeFill="background1" w:themeFillShade="D9"/>
          </w:tcPr>
          <w:p w14:paraId="212CE286" w14:textId="77777777" w:rsidR="00C44641" w:rsidRDefault="00C44641" w:rsidP="00573570">
            <w:pPr>
              <w:pStyle w:val="TableText"/>
            </w:pPr>
            <w:r>
              <w:t>Version</w:t>
            </w:r>
          </w:p>
        </w:tc>
        <w:tc>
          <w:tcPr>
            <w:tcW w:w="1224" w:type="dxa"/>
            <w:shd w:val="clear" w:color="auto" w:fill="D9D9D9" w:themeFill="background1" w:themeFillShade="D9"/>
          </w:tcPr>
          <w:p w14:paraId="51FAE3F4" w14:textId="77777777" w:rsidR="00C44641" w:rsidRDefault="00C44641" w:rsidP="00573570">
            <w:pPr>
              <w:pStyle w:val="TableText"/>
            </w:pPr>
            <w:r>
              <w:t>Revision Datum</w:t>
            </w:r>
          </w:p>
        </w:tc>
        <w:tc>
          <w:tcPr>
            <w:tcW w:w="3794" w:type="dxa"/>
            <w:shd w:val="clear" w:color="auto" w:fill="D9D9D9" w:themeFill="background1" w:themeFillShade="D9"/>
          </w:tcPr>
          <w:p w14:paraId="2107E71A"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473993A8" w14:textId="77777777" w:rsidR="00C44641" w:rsidRDefault="00C44641" w:rsidP="00573570">
            <w:pPr>
              <w:pStyle w:val="TableText"/>
            </w:pPr>
            <w:r>
              <w:t>Ändringarna gjorda av</w:t>
            </w:r>
          </w:p>
        </w:tc>
        <w:tc>
          <w:tcPr>
            <w:tcW w:w="1440" w:type="dxa"/>
            <w:shd w:val="clear" w:color="auto" w:fill="D9D9D9" w:themeFill="background1" w:themeFillShade="D9"/>
          </w:tcPr>
          <w:p w14:paraId="06E26B40" w14:textId="77777777" w:rsidR="00C44641" w:rsidRDefault="00C44641" w:rsidP="00573570">
            <w:pPr>
              <w:pStyle w:val="TableText"/>
            </w:pPr>
            <w:r>
              <w:t>Definitiv revision fastställd av</w:t>
            </w:r>
          </w:p>
        </w:tc>
      </w:tr>
      <w:tr w:rsidR="00C44641" w14:paraId="2DC65D8B" w14:textId="77777777" w:rsidTr="00573570">
        <w:trPr>
          <w:trHeight w:val="256"/>
        </w:trPr>
        <w:tc>
          <w:tcPr>
            <w:tcW w:w="964" w:type="dxa"/>
          </w:tcPr>
          <w:p w14:paraId="297AF9CB" w14:textId="77777777" w:rsidR="00C44641" w:rsidRDefault="001B7FC1" w:rsidP="00573570">
            <w:pPr>
              <w:pStyle w:val="TableText"/>
            </w:pPr>
            <w:r>
              <w:t>1.0</w:t>
            </w:r>
          </w:p>
        </w:tc>
        <w:tc>
          <w:tcPr>
            <w:tcW w:w="1224" w:type="dxa"/>
          </w:tcPr>
          <w:p w14:paraId="6DCDA1DB" w14:textId="77777777" w:rsidR="00C44641" w:rsidRDefault="00C44641" w:rsidP="00573570">
            <w:pPr>
              <w:pStyle w:val="TableText"/>
            </w:pPr>
            <w:r>
              <w:t>2011-11-04</w:t>
            </w:r>
          </w:p>
        </w:tc>
        <w:tc>
          <w:tcPr>
            <w:tcW w:w="3794" w:type="dxa"/>
          </w:tcPr>
          <w:p w14:paraId="04C748D8" w14:textId="77777777" w:rsidR="00C44641" w:rsidRDefault="00C44641" w:rsidP="00573570">
            <w:pPr>
              <w:pStyle w:val="TableText"/>
              <w:ind w:left="0"/>
            </w:pPr>
            <w:r w:rsidRPr="00A8194B">
              <w:t>Godkänd av Cehis tekniska expertgrupp</w:t>
            </w:r>
          </w:p>
        </w:tc>
        <w:tc>
          <w:tcPr>
            <w:tcW w:w="2326" w:type="dxa"/>
          </w:tcPr>
          <w:p w14:paraId="6C424ABA" w14:textId="77777777" w:rsidR="00C44641" w:rsidRDefault="00C44641" w:rsidP="00573570">
            <w:pPr>
              <w:pStyle w:val="TableText"/>
            </w:pPr>
          </w:p>
        </w:tc>
        <w:tc>
          <w:tcPr>
            <w:tcW w:w="1440" w:type="dxa"/>
          </w:tcPr>
          <w:p w14:paraId="4639AD9E" w14:textId="77777777" w:rsidR="00C44641" w:rsidRDefault="00C44641" w:rsidP="00573570">
            <w:pPr>
              <w:pStyle w:val="TableText"/>
            </w:pPr>
            <w:r>
              <w:t>JE/Cehis</w:t>
            </w:r>
          </w:p>
        </w:tc>
      </w:tr>
      <w:tr w:rsidR="00684180" w14:paraId="1F2CD884" w14:textId="77777777" w:rsidTr="00573570">
        <w:trPr>
          <w:trHeight w:val="256"/>
        </w:trPr>
        <w:tc>
          <w:tcPr>
            <w:tcW w:w="964" w:type="dxa"/>
          </w:tcPr>
          <w:p w14:paraId="2DFF5A7D" w14:textId="77777777" w:rsidR="00684180" w:rsidRDefault="001B7FC1" w:rsidP="00E73B8F">
            <w:pPr>
              <w:pStyle w:val="TableText"/>
            </w:pPr>
            <w:r>
              <w:t>2.0</w:t>
            </w:r>
          </w:p>
        </w:tc>
        <w:tc>
          <w:tcPr>
            <w:tcW w:w="1224" w:type="dxa"/>
          </w:tcPr>
          <w:p w14:paraId="383F41B5" w14:textId="77777777" w:rsidR="00684180" w:rsidRDefault="00684180" w:rsidP="00573570">
            <w:pPr>
              <w:pStyle w:val="TableText"/>
            </w:pPr>
            <w:r>
              <w:t>2012-11-20</w:t>
            </w:r>
          </w:p>
        </w:tc>
        <w:tc>
          <w:tcPr>
            <w:tcW w:w="3794" w:type="dxa"/>
          </w:tcPr>
          <w:p w14:paraId="6DC87D7D" w14:textId="77777777" w:rsidR="00684180" w:rsidRDefault="00E73B8F" w:rsidP="00684180">
            <w:pPr>
              <w:pStyle w:val="TableText"/>
              <w:ind w:left="0"/>
            </w:pPr>
            <w:r>
              <w:t>Version 2 av spärrkontraktet.</w:t>
            </w:r>
          </w:p>
        </w:tc>
        <w:tc>
          <w:tcPr>
            <w:tcW w:w="2326" w:type="dxa"/>
          </w:tcPr>
          <w:p w14:paraId="3F832237" w14:textId="77777777" w:rsidR="00684180" w:rsidRDefault="00684180" w:rsidP="00573570">
            <w:pPr>
              <w:pStyle w:val="TableText"/>
            </w:pPr>
          </w:p>
        </w:tc>
        <w:tc>
          <w:tcPr>
            <w:tcW w:w="1440" w:type="dxa"/>
          </w:tcPr>
          <w:p w14:paraId="24C470EC" w14:textId="77777777" w:rsidR="00684180" w:rsidRDefault="00684180" w:rsidP="00573570">
            <w:pPr>
              <w:pStyle w:val="TableText"/>
            </w:pPr>
          </w:p>
        </w:tc>
      </w:tr>
      <w:tr w:rsidR="00E73B8F" w14:paraId="037136A2" w14:textId="77777777" w:rsidTr="00573570">
        <w:trPr>
          <w:trHeight w:val="256"/>
        </w:trPr>
        <w:tc>
          <w:tcPr>
            <w:tcW w:w="964" w:type="dxa"/>
          </w:tcPr>
          <w:p w14:paraId="167AFE12" w14:textId="77777777" w:rsidR="00E73B8F" w:rsidRDefault="001B7FC1" w:rsidP="00573570">
            <w:pPr>
              <w:pStyle w:val="TableText"/>
            </w:pPr>
            <w:r>
              <w:t>3.0</w:t>
            </w:r>
          </w:p>
        </w:tc>
        <w:tc>
          <w:tcPr>
            <w:tcW w:w="1224" w:type="dxa"/>
          </w:tcPr>
          <w:p w14:paraId="0771C246" w14:textId="77777777" w:rsidR="00E73B8F" w:rsidRDefault="00E73B8F" w:rsidP="00FA163D">
            <w:pPr>
              <w:pStyle w:val="TableText"/>
            </w:pPr>
            <w:r>
              <w:t>2013-0</w:t>
            </w:r>
            <w:r w:rsidR="00FA163D">
              <w:t>6-1</w:t>
            </w:r>
            <w:r>
              <w:t>7</w:t>
            </w:r>
          </w:p>
        </w:tc>
        <w:tc>
          <w:tcPr>
            <w:tcW w:w="3794" w:type="dxa"/>
          </w:tcPr>
          <w:p w14:paraId="3236A0B7" w14:textId="77777777" w:rsidR="00E73B8F" w:rsidRDefault="00FA163D" w:rsidP="00684180">
            <w:pPr>
              <w:pStyle w:val="TableText"/>
              <w:ind w:left="0"/>
            </w:pPr>
            <w:r>
              <w:t>V</w:t>
            </w:r>
            <w:r w:rsidR="00E73B8F">
              <w:t>ersion 3</w:t>
            </w:r>
            <w:r>
              <w:t xml:space="preserve"> av spärrkontraktet</w:t>
            </w:r>
            <w:r w:rsidR="00E73B8F">
              <w:t>.</w:t>
            </w:r>
          </w:p>
        </w:tc>
        <w:tc>
          <w:tcPr>
            <w:tcW w:w="2326" w:type="dxa"/>
          </w:tcPr>
          <w:p w14:paraId="74C0698A" w14:textId="77777777" w:rsidR="00E73B8F" w:rsidRDefault="00E73B8F" w:rsidP="00573570">
            <w:pPr>
              <w:pStyle w:val="TableText"/>
            </w:pPr>
            <w:r>
              <w:t>Stefan Eriksson</w:t>
            </w:r>
          </w:p>
        </w:tc>
        <w:tc>
          <w:tcPr>
            <w:tcW w:w="1440" w:type="dxa"/>
          </w:tcPr>
          <w:p w14:paraId="149DC3E7" w14:textId="77777777" w:rsidR="00E73B8F" w:rsidRDefault="00FA163D" w:rsidP="00FA163D">
            <w:pPr>
              <w:pStyle w:val="TableText"/>
            </w:pPr>
            <w:r>
              <w:t>Inera/Björn Skeppner</w:t>
            </w:r>
          </w:p>
        </w:tc>
      </w:tr>
      <w:tr w:rsidR="006364CB" w14:paraId="4491A775" w14:textId="77777777" w:rsidTr="00573570">
        <w:trPr>
          <w:trHeight w:val="256"/>
        </w:trPr>
        <w:tc>
          <w:tcPr>
            <w:tcW w:w="964" w:type="dxa"/>
          </w:tcPr>
          <w:p w14:paraId="2949A3CB" w14:textId="77777777" w:rsidR="006364CB" w:rsidRDefault="001B7FC1" w:rsidP="00573570">
            <w:pPr>
              <w:pStyle w:val="TableText"/>
            </w:pPr>
            <w:r>
              <w:t>3.0.1</w:t>
            </w:r>
          </w:p>
        </w:tc>
        <w:tc>
          <w:tcPr>
            <w:tcW w:w="1224" w:type="dxa"/>
          </w:tcPr>
          <w:p w14:paraId="091D6C67" w14:textId="77777777" w:rsidR="006364CB" w:rsidRDefault="006364CB" w:rsidP="00FA163D">
            <w:pPr>
              <w:pStyle w:val="TableText"/>
            </w:pPr>
            <w:r>
              <w:t>2014-03-03</w:t>
            </w:r>
          </w:p>
        </w:tc>
        <w:tc>
          <w:tcPr>
            <w:tcW w:w="3794" w:type="dxa"/>
          </w:tcPr>
          <w:p w14:paraId="48D47419" w14:textId="77777777" w:rsidR="006364CB" w:rsidRDefault="006364CB" w:rsidP="00684180">
            <w:pPr>
              <w:pStyle w:val="TableText"/>
              <w:ind w:left="0"/>
            </w:pPr>
            <w:r>
              <w:t>Textuell justering av TKB</w:t>
            </w:r>
          </w:p>
        </w:tc>
        <w:tc>
          <w:tcPr>
            <w:tcW w:w="2326" w:type="dxa"/>
          </w:tcPr>
          <w:p w14:paraId="1976C444" w14:textId="77777777" w:rsidR="006364CB" w:rsidRDefault="006364CB" w:rsidP="00573570">
            <w:pPr>
              <w:pStyle w:val="TableText"/>
            </w:pPr>
            <w:r>
              <w:t>Roger Öberg</w:t>
            </w:r>
          </w:p>
        </w:tc>
        <w:tc>
          <w:tcPr>
            <w:tcW w:w="1440" w:type="dxa"/>
          </w:tcPr>
          <w:p w14:paraId="7C542EBB" w14:textId="77777777" w:rsidR="006364CB" w:rsidRDefault="006364CB" w:rsidP="00FA163D">
            <w:pPr>
              <w:pStyle w:val="TableText"/>
            </w:pPr>
          </w:p>
        </w:tc>
      </w:tr>
      <w:tr w:rsidR="003961CD" w14:paraId="6D6759D4" w14:textId="77777777" w:rsidTr="00573570">
        <w:trPr>
          <w:trHeight w:val="256"/>
        </w:trPr>
        <w:tc>
          <w:tcPr>
            <w:tcW w:w="964" w:type="dxa"/>
          </w:tcPr>
          <w:p w14:paraId="22D20028" w14:textId="77777777" w:rsidR="003961CD" w:rsidRDefault="001B7FC1" w:rsidP="00573570">
            <w:pPr>
              <w:pStyle w:val="TableText"/>
            </w:pPr>
            <w:r>
              <w:t>3.1</w:t>
            </w:r>
          </w:p>
        </w:tc>
        <w:tc>
          <w:tcPr>
            <w:tcW w:w="1224" w:type="dxa"/>
          </w:tcPr>
          <w:p w14:paraId="6D5CD166" w14:textId="77777777" w:rsidR="003961CD" w:rsidRDefault="003961CD" w:rsidP="00FA163D">
            <w:pPr>
              <w:pStyle w:val="TableText"/>
            </w:pPr>
            <w:r>
              <w:t>2014-03-19</w:t>
            </w:r>
          </w:p>
        </w:tc>
        <w:tc>
          <w:tcPr>
            <w:tcW w:w="3794" w:type="dxa"/>
          </w:tcPr>
          <w:p w14:paraId="1CDA3237" w14:textId="77777777" w:rsidR="003961CD" w:rsidRDefault="003E39E6" w:rsidP="00684180">
            <w:pPr>
              <w:pStyle w:val="TableText"/>
              <w:ind w:left="0"/>
            </w:pPr>
            <w:r>
              <w:t>Förändring av logisk adressering</w:t>
            </w:r>
          </w:p>
        </w:tc>
        <w:tc>
          <w:tcPr>
            <w:tcW w:w="2326" w:type="dxa"/>
          </w:tcPr>
          <w:p w14:paraId="79C51AB4" w14:textId="77777777" w:rsidR="003961CD" w:rsidRDefault="003961CD" w:rsidP="00573570">
            <w:pPr>
              <w:pStyle w:val="TableText"/>
            </w:pPr>
            <w:r>
              <w:t>Christer Jonsson</w:t>
            </w:r>
          </w:p>
        </w:tc>
        <w:tc>
          <w:tcPr>
            <w:tcW w:w="1440" w:type="dxa"/>
          </w:tcPr>
          <w:p w14:paraId="199E6A79" w14:textId="77777777" w:rsidR="003961CD" w:rsidRDefault="003961CD" w:rsidP="00FA163D">
            <w:pPr>
              <w:pStyle w:val="TableText"/>
            </w:pPr>
          </w:p>
        </w:tc>
      </w:tr>
      <w:tr w:rsidR="00C371FC" w14:paraId="227975C5" w14:textId="77777777" w:rsidTr="00573570">
        <w:trPr>
          <w:trHeight w:val="256"/>
        </w:trPr>
        <w:tc>
          <w:tcPr>
            <w:tcW w:w="964" w:type="dxa"/>
          </w:tcPr>
          <w:p w14:paraId="30EE0ADC" w14:textId="77777777" w:rsidR="00C371FC" w:rsidRDefault="00C371FC" w:rsidP="00573570">
            <w:pPr>
              <w:pStyle w:val="TableText"/>
            </w:pPr>
            <w:r>
              <w:t>3.2</w:t>
            </w:r>
          </w:p>
        </w:tc>
        <w:tc>
          <w:tcPr>
            <w:tcW w:w="1224" w:type="dxa"/>
          </w:tcPr>
          <w:p w14:paraId="372362AE" w14:textId="77777777" w:rsidR="00C371FC" w:rsidRDefault="00C371FC" w:rsidP="00FA163D">
            <w:pPr>
              <w:pStyle w:val="TableText"/>
            </w:pPr>
            <w:r>
              <w:t>2014-09-29</w:t>
            </w:r>
          </w:p>
        </w:tc>
        <w:tc>
          <w:tcPr>
            <w:tcW w:w="3794" w:type="dxa"/>
          </w:tcPr>
          <w:p w14:paraId="638D6EFF" w14:textId="77777777" w:rsidR="00C371FC" w:rsidRDefault="00C371FC" w:rsidP="00C371FC">
            <w:pPr>
              <w:pStyle w:val="TableText"/>
              <w:ind w:left="0"/>
            </w:pPr>
            <w:r>
              <w:t>Lagt till att GetAllBlockFor</w:t>
            </w:r>
            <w:r w:rsidR="007239BA">
              <w:t>Patients kan implementeras loka</w:t>
            </w:r>
            <w:r>
              <w:t>l</w:t>
            </w:r>
            <w:r w:rsidR="007239BA">
              <w:t>t</w:t>
            </w:r>
            <w:r>
              <w:t>. Uppdaterat kapitel om logisk adressering.</w:t>
            </w:r>
          </w:p>
        </w:tc>
        <w:tc>
          <w:tcPr>
            <w:tcW w:w="2326" w:type="dxa"/>
          </w:tcPr>
          <w:p w14:paraId="43E818E8" w14:textId="77777777" w:rsidR="00C371FC" w:rsidRDefault="00C371FC" w:rsidP="00573570">
            <w:pPr>
              <w:pStyle w:val="TableText"/>
            </w:pPr>
            <w:r>
              <w:t>Roger Öberg</w:t>
            </w:r>
          </w:p>
        </w:tc>
        <w:tc>
          <w:tcPr>
            <w:tcW w:w="1440" w:type="dxa"/>
          </w:tcPr>
          <w:p w14:paraId="3A10682E" w14:textId="77777777" w:rsidR="00C371FC" w:rsidRDefault="00C371FC" w:rsidP="00FA163D">
            <w:pPr>
              <w:pStyle w:val="TableText"/>
            </w:pPr>
          </w:p>
        </w:tc>
      </w:tr>
      <w:tr w:rsidR="00E25B0E" w14:paraId="505FCB99" w14:textId="77777777" w:rsidTr="00573570">
        <w:trPr>
          <w:trHeight w:val="256"/>
        </w:trPr>
        <w:tc>
          <w:tcPr>
            <w:tcW w:w="964" w:type="dxa"/>
          </w:tcPr>
          <w:p w14:paraId="0C4D8A36" w14:textId="061297A9" w:rsidR="00E25B0E" w:rsidRDefault="00E25B0E" w:rsidP="00573570">
            <w:pPr>
              <w:pStyle w:val="TableText"/>
            </w:pPr>
            <w:r>
              <w:t>3.3</w:t>
            </w:r>
          </w:p>
        </w:tc>
        <w:tc>
          <w:tcPr>
            <w:tcW w:w="1224" w:type="dxa"/>
          </w:tcPr>
          <w:p w14:paraId="15BBDE56" w14:textId="3F224A59" w:rsidR="00E25B0E" w:rsidRDefault="00E25B0E" w:rsidP="00FA163D">
            <w:pPr>
              <w:pStyle w:val="TableText"/>
            </w:pPr>
            <w:r>
              <w:t>2015-04-09</w:t>
            </w:r>
          </w:p>
        </w:tc>
        <w:tc>
          <w:tcPr>
            <w:tcW w:w="3794" w:type="dxa"/>
          </w:tcPr>
          <w:p w14:paraId="634D3CDE" w14:textId="3AAFE58B" w:rsidR="00E25B0E" w:rsidRDefault="00E25B0E" w:rsidP="00E25B0E">
            <w:pPr>
              <w:pStyle w:val="TableText"/>
              <w:ind w:left="0"/>
            </w:pPr>
            <w:r>
              <w:t>Lagt till att GetAllBlocks kan implementeras lokalt. Uppdaterat kapitel om logisk adressering.</w:t>
            </w:r>
          </w:p>
        </w:tc>
        <w:tc>
          <w:tcPr>
            <w:tcW w:w="2326" w:type="dxa"/>
          </w:tcPr>
          <w:p w14:paraId="2524F042" w14:textId="660B442B" w:rsidR="00E25B0E" w:rsidRDefault="00E25B0E" w:rsidP="00573570">
            <w:pPr>
              <w:pStyle w:val="TableText"/>
            </w:pPr>
            <w:r>
              <w:t>Per Larsson &amp; Roger Öberg</w:t>
            </w:r>
          </w:p>
        </w:tc>
        <w:tc>
          <w:tcPr>
            <w:tcW w:w="1440" w:type="dxa"/>
          </w:tcPr>
          <w:p w14:paraId="1521E520" w14:textId="77777777" w:rsidR="00E25B0E" w:rsidRDefault="00E25B0E" w:rsidP="00FA163D">
            <w:pPr>
              <w:pStyle w:val="TableText"/>
            </w:pPr>
          </w:p>
        </w:tc>
      </w:tr>
    </w:tbl>
    <w:p w14:paraId="28A7BDDE" w14:textId="77777777" w:rsidR="00533A31" w:rsidRDefault="00533A31" w:rsidP="00507DBD">
      <w:pPr>
        <w:pStyle w:val="TOC1"/>
      </w:pPr>
    </w:p>
    <w:p w14:paraId="462BA312" w14:textId="77777777" w:rsidR="00533A31" w:rsidRPr="00073B6C" w:rsidRDefault="003D14FC" w:rsidP="00594D12">
      <w:pPr>
        <w:rPr>
          <w:b/>
          <w:sz w:val="24"/>
        </w:rPr>
      </w:pPr>
      <w:r>
        <w:br w:type="page"/>
      </w:r>
      <w:r w:rsidR="0005186E" w:rsidRPr="00073B6C">
        <w:rPr>
          <w:b/>
          <w:sz w:val="24"/>
        </w:rPr>
        <w:lastRenderedPageBreak/>
        <w:t>Innehållsförteckning</w:t>
      </w:r>
    </w:p>
    <w:p w14:paraId="131BD6F0" w14:textId="77777777" w:rsidR="00AD65D6" w:rsidRDefault="00F616DC">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98629077" w:history="1">
        <w:r w:rsidR="00AD65D6" w:rsidRPr="00BE71F9">
          <w:rPr>
            <w:rStyle w:val="Hyperlink"/>
          </w:rPr>
          <w:t>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Inledning</w:t>
        </w:r>
        <w:r w:rsidR="00AD65D6">
          <w:rPr>
            <w:webHidden/>
          </w:rPr>
          <w:tab/>
        </w:r>
        <w:r>
          <w:rPr>
            <w:webHidden/>
          </w:rPr>
          <w:fldChar w:fldCharType="begin"/>
        </w:r>
        <w:r w:rsidR="00AD65D6">
          <w:rPr>
            <w:webHidden/>
          </w:rPr>
          <w:instrText xml:space="preserve"> PAGEREF _Toc398629077 \h </w:instrText>
        </w:r>
        <w:r>
          <w:rPr>
            <w:webHidden/>
          </w:rPr>
        </w:r>
        <w:r>
          <w:rPr>
            <w:webHidden/>
          </w:rPr>
          <w:fldChar w:fldCharType="separate"/>
        </w:r>
        <w:r w:rsidR="00AD65D6">
          <w:rPr>
            <w:webHidden/>
          </w:rPr>
          <w:t>4</w:t>
        </w:r>
        <w:r>
          <w:rPr>
            <w:webHidden/>
          </w:rPr>
          <w:fldChar w:fldCharType="end"/>
        </w:r>
      </w:hyperlink>
    </w:p>
    <w:p w14:paraId="2E117028"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78" w:history="1">
        <w:r w:rsidR="00AD65D6" w:rsidRPr="00BE71F9">
          <w:rPr>
            <w:rStyle w:val="Hyperlink"/>
          </w:rPr>
          <w:t>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nerella regler</w:t>
        </w:r>
        <w:r w:rsidR="00AD65D6">
          <w:rPr>
            <w:webHidden/>
          </w:rPr>
          <w:tab/>
        </w:r>
        <w:r w:rsidR="00F616DC">
          <w:rPr>
            <w:webHidden/>
          </w:rPr>
          <w:fldChar w:fldCharType="begin"/>
        </w:r>
        <w:r w:rsidR="00AD65D6">
          <w:rPr>
            <w:webHidden/>
          </w:rPr>
          <w:instrText xml:space="preserve"> PAGEREF _Toc398629078 \h </w:instrText>
        </w:r>
        <w:r w:rsidR="00F616DC">
          <w:rPr>
            <w:webHidden/>
          </w:rPr>
        </w:r>
        <w:r w:rsidR="00F616DC">
          <w:rPr>
            <w:webHidden/>
          </w:rPr>
          <w:fldChar w:fldCharType="separate"/>
        </w:r>
        <w:r w:rsidR="00AD65D6">
          <w:rPr>
            <w:webHidden/>
          </w:rPr>
          <w:t>9</w:t>
        </w:r>
        <w:r w:rsidR="00F616DC">
          <w:rPr>
            <w:webHidden/>
          </w:rPr>
          <w:fldChar w:fldCharType="end"/>
        </w:r>
      </w:hyperlink>
    </w:p>
    <w:p w14:paraId="6E08867F"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79" w:history="1">
        <w:r w:rsidR="00AD65D6" w:rsidRPr="00BE71F9">
          <w:rPr>
            <w:rStyle w:val="Hyperlink"/>
          </w:rPr>
          <w:t>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w:t>
        </w:r>
        <w:r w:rsidR="00AD65D6">
          <w:rPr>
            <w:webHidden/>
          </w:rPr>
          <w:tab/>
        </w:r>
        <w:r w:rsidR="00F616DC">
          <w:rPr>
            <w:webHidden/>
          </w:rPr>
          <w:fldChar w:fldCharType="begin"/>
        </w:r>
        <w:r w:rsidR="00AD65D6">
          <w:rPr>
            <w:webHidden/>
          </w:rPr>
          <w:instrText xml:space="preserve"> PAGEREF _Toc398629079 \h </w:instrText>
        </w:r>
        <w:r w:rsidR="00F616DC">
          <w:rPr>
            <w:webHidden/>
          </w:rPr>
        </w:r>
        <w:r w:rsidR="00F616DC">
          <w:rPr>
            <w:webHidden/>
          </w:rPr>
          <w:fldChar w:fldCharType="separate"/>
        </w:r>
        <w:r w:rsidR="00AD65D6">
          <w:rPr>
            <w:webHidden/>
          </w:rPr>
          <w:t>12</w:t>
        </w:r>
        <w:r w:rsidR="00F616DC">
          <w:rPr>
            <w:webHidden/>
          </w:rPr>
          <w:fldChar w:fldCharType="end"/>
        </w:r>
      </w:hyperlink>
    </w:p>
    <w:p w14:paraId="581C996A"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80" w:history="1">
        <w:r w:rsidR="00AD65D6" w:rsidRPr="00BE71F9">
          <w:rPr>
            <w:rStyle w:val="Hyperlink"/>
          </w:rPr>
          <w:t>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ForPatient</w:t>
        </w:r>
        <w:r w:rsidR="00AD65D6">
          <w:rPr>
            <w:webHidden/>
          </w:rPr>
          <w:tab/>
        </w:r>
        <w:r w:rsidR="00F616DC">
          <w:rPr>
            <w:webHidden/>
          </w:rPr>
          <w:fldChar w:fldCharType="begin"/>
        </w:r>
        <w:r w:rsidR="00AD65D6">
          <w:rPr>
            <w:webHidden/>
          </w:rPr>
          <w:instrText xml:space="preserve"> PAGEREF _Toc398629080 \h </w:instrText>
        </w:r>
        <w:r w:rsidR="00F616DC">
          <w:rPr>
            <w:webHidden/>
          </w:rPr>
        </w:r>
        <w:r w:rsidR="00F616DC">
          <w:rPr>
            <w:webHidden/>
          </w:rPr>
          <w:fldChar w:fldCharType="separate"/>
        </w:r>
        <w:r w:rsidR="00AD65D6">
          <w:rPr>
            <w:webHidden/>
          </w:rPr>
          <w:t>15</w:t>
        </w:r>
        <w:r w:rsidR="00F616DC">
          <w:rPr>
            <w:webHidden/>
          </w:rPr>
          <w:fldChar w:fldCharType="end"/>
        </w:r>
      </w:hyperlink>
    </w:p>
    <w:p w14:paraId="5C366B45"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81" w:history="1">
        <w:r w:rsidR="00AD65D6" w:rsidRPr="00BE71F9">
          <w:rPr>
            <w:rStyle w:val="Hyperlink"/>
          </w:rPr>
          <w:t>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PatientIds</w:t>
        </w:r>
        <w:r w:rsidR="00AD65D6">
          <w:rPr>
            <w:webHidden/>
          </w:rPr>
          <w:tab/>
        </w:r>
        <w:r w:rsidR="00F616DC">
          <w:rPr>
            <w:webHidden/>
          </w:rPr>
          <w:fldChar w:fldCharType="begin"/>
        </w:r>
        <w:r w:rsidR="00AD65D6">
          <w:rPr>
            <w:webHidden/>
          </w:rPr>
          <w:instrText xml:space="preserve"> PAGEREF _Toc398629081 \h </w:instrText>
        </w:r>
        <w:r w:rsidR="00F616DC">
          <w:rPr>
            <w:webHidden/>
          </w:rPr>
        </w:r>
        <w:r w:rsidR="00F616DC">
          <w:rPr>
            <w:webHidden/>
          </w:rPr>
          <w:fldChar w:fldCharType="separate"/>
        </w:r>
        <w:r w:rsidR="00AD65D6">
          <w:rPr>
            <w:webHidden/>
          </w:rPr>
          <w:t>18</w:t>
        </w:r>
        <w:r w:rsidR="00F616DC">
          <w:rPr>
            <w:webHidden/>
          </w:rPr>
          <w:fldChar w:fldCharType="end"/>
        </w:r>
      </w:hyperlink>
    </w:p>
    <w:p w14:paraId="2EBE2842"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82" w:history="1">
        <w:r w:rsidR="00AD65D6" w:rsidRPr="00BE71F9">
          <w:rPr>
            <w:rStyle w:val="Hyperlink"/>
          </w:rPr>
          <w:t>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w:t>
        </w:r>
        <w:r w:rsidR="00AD65D6">
          <w:rPr>
            <w:webHidden/>
          </w:rPr>
          <w:tab/>
        </w:r>
        <w:r w:rsidR="00F616DC">
          <w:rPr>
            <w:webHidden/>
          </w:rPr>
          <w:fldChar w:fldCharType="begin"/>
        </w:r>
        <w:r w:rsidR="00AD65D6">
          <w:rPr>
            <w:webHidden/>
          </w:rPr>
          <w:instrText xml:space="preserve"> PAGEREF _Toc398629082 \h </w:instrText>
        </w:r>
        <w:r w:rsidR="00F616DC">
          <w:rPr>
            <w:webHidden/>
          </w:rPr>
        </w:r>
        <w:r w:rsidR="00F616DC">
          <w:rPr>
            <w:webHidden/>
          </w:rPr>
          <w:fldChar w:fldCharType="separate"/>
        </w:r>
        <w:r w:rsidR="00AD65D6">
          <w:rPr>
            <w:webHidden/>
          </w:rPr>
          <w:t>20</w:t>
        </w:r>
        <w:r w:rsidR="00F616DC">
          <w:rPr>
            <w:webHidden/>
          </w:rPr>
          <w:fldChar w:fldCharType="end"/>
        </w:r>
      </w:hyperlink>
    </w:p>
    <w:p w14:paraId="501B3EEC"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83" w:history="1">
        <w:r w:rsidR="00AD65D6" w:rsidRPr="00BE71F9">
          <w:rPr>
            <w:rStyle w:val="Hyperlink"/>
          </w:rPr>
          <w:t>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ForPatient</w:t>
        </w:r>
        <w:r w:rsidR="00AD65D6">
          <w:rPr>
            <w:webHidden/>
          </w:rPr>
          <w:tab/>
        </w:r>
        <w:r w:rsidR="00F616DC">
          <w:rPr>
            <w:webHidden/>
          </w:rPr>
          <w:fldChar w:fldCharType="begin"/>
        </w:r>
        <w:r w:rsidR="00AD65D6">
          <w:rPr>
            <w:webHidden/>
          </w:rPr>
          <w:instrText xml:space="preserve"> PAGEREF _Toc398629083 \h </w:instrText>
        </w:r>
        <w:r w:rsidR="00F616DC">
          <w:rPr>
            <w:webHidden/>
          </w:rPr>
        </w:r>
        <w:r w:rsidR="00F616DC">
          <w:rPr>
            <w:webHidden/>
          </w:rPr>
          <w:fldChar w:fldCharType="separate"/>
        </w:r>
        <w:r w:rsidR="00AD65D6">
          <w:rPr>
            <w:webHidden/>
          </w:rPr>
          <w:t>22</w:t>
        </w:r>
        <w:r w:rsidR="00F616DC">
          <w:rPr>
            <w:webHidden/>
          </w:rPr>
          <w:fldChar w:fldCharType="end"/>
        </w:r>
      </w:hyperlink>
    </w:p>
    <w:p w14:paraId="4049C07F"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84" w:history="1">
        <w:r w:rsidR="00AD65D6" w:rsidRPr="00BE71F9">
          <w:rPr>
            <w:rStyle w:val="Hyperlink"/>
          </w:rPr>
          <w:t>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ExtendedBlocksForPatient</w:t>
        </w:r>
        <w:r w:rsidR="00AD65D6">
          <w:rPr>
            <w:webHidden/>
          </w:rPr>
          <w:tab/>
        </w:r>
        <w:r w:rsidR="00F616DC">
          <w:rPr>
            <w:webHidden/>
          </w:rPr>
          <w:fldChar w:fldCharType="begin"/>
        </w:r>
        <w:r w:rsidR="00AD65D6">
          <w:rPr>
            <w:webHidden/>
          </w:rPr>
          <w:instrText xml:space="preserve"> PAGEREF _Toc398629084 \h </w:instrText>
        </w:r>
        <w:r w:rsidR="00F616DC">
          <w:rPr>
            <w:webHidden/>
          </w:rPr>
        </w:r>
        <w:r w:rsidR="00F616DC">
          <w:rPr>
            <w:webHidden/>
          </w:rPr>
          <w:fldChar w:fldCharType="separate"/>
        </w:r>
        <w:r w:rsidR="00AD65D6">
          <w:rPr>
            <w:webHidden/>
          </w:rPr>
          <w:t>25</w:t>
        </w:r>
        <w:r w:rsidR="00F616DC">
          <w:rPr>
            <w:webHidden/>
          </w:rPr>
          <w:fldChar w:fldCharType="end"/>
        </w:r>
      </w:hyperlink>
    </w:p>
    <w:p w14:paraId="686A9D07"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85" w:history="1">
        <w:r w:rsidR="00AD65D6" w:rsidRPr="00BE71F9">
          <w:rPr>
            <w:rStyle w:val="Hyperlink"/>
          </w:rPr>
          <w:t>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heckBlocks</w:t>
        </w:r>
        <w:r w:rsidR="00AD65D6">
          <w:rPr>
            <w:webHidden/>
          </w:rPr>
          <w:tab/>
        </w:r>
        <w:r w:rsidR="00F616DC">
          <w:rPr>
            <w:webHidden/>
          </w:rPr>
          <w:fldChar w:fldCharType="begin"/>
        </w:r>
        <w:r w:rsidR="00AD65D6">
          <w:rPr>
            <w:webHidden/>
          </w:rPr>
          <w:instrText xml:space="preserve"> PAGEREF _Toc398629085 \h </w:instrText>
        </w:r>
        <w:r w:rsidR="00F616DC">
          <w:rPr>
            <w:webHidden/>
          </w:rPr>
        </w:r>
        <w:r w:rsidR="00F616DC">
          <w:rPr>
            <w:webHidden/>
          </w:rPr>
          <w:fldChar w:fldCharType="separate"/>
        </w:r>
        <w:r w:rsidR="00AD65D6">
          <w:rPr>
            <w:webHidden/>
          </w:rPr>
          <w:t>29</w:t>
        </w:r>
        <w:r w:rsidR="00F616DC">
          <w:rPr>
            <w:webHidden/>
          </w:rPr>
          <w:fldChar w:fldCharType="end"/>
        </w:r>
      </w:hyperlink>
    </w:p>
    <w:p w14:paraId="5D170E07"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86" w:history="1">
        <w:r w:rsidR="00AD65D6" w:rsidRPr="00BE71F9">
          <w:rPr>
            <w:rStyle w:val="Hyperlink"/>
          </w:rPr>
          <w:t>1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Block</w:t>
        </w:r>
        <w:r w:rsidR="00AD65D6">
          <w:rPr>
            <w:webHidden/>
          </w:rPr>
          <w:tab/>
        </w:r>
        <w:r w:rsidR="00F616DC">
          <w:rPr>
            <w:webHidden/>
          </w:rPr>
          <w:fldChar w:fldCharType="begin"/>
        </w:r>
        <w:r w:rsidR="00AD65D6">
          <w:rPr>
            <w:webHidden/>
          </w:rPr>
          <w:instrText xml:space="preserve"> PAGEREF _Toc398629086 \h </w:instrText>
        </w:r>
        <w:r w:rsidR="00F616DC">
          <w:rPr>
            <w:webHidden/>
          </w:rPr>
        </w:r>
        <w:r w:rsidR="00F616DC">
          <w:rPr>
            <w:webHidden/>
          </w:rPr>
          <w:fldChar w:fldCharType="separate"/>
        </w:r>
        <w:r w:rsidR="00AD65D6">
          <w:rPr>
            <w:webHidden/>
          </w:rPr>
          <w:t>32</w:t>
        </w:r>
        <w:r w:rsidR="00F616DC">
          <w:rPr>
            <w:webHidden/>
          </w:rPr>
          <w:fldChar w:fldCharType="end"/>
        </w:r>
      </w:hyperlink>
    </w:p>
    <w:p w14:paraId="5881FF61"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87" w:history="1">
        <w:r w:rsidR="00AD65D6" w:rsidRPr="00BE71F9">
          <w:rPr>
            <w:rStyle w:val="Hyperlink"/>
          </w:rPr>
          <w:t>1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Block</w:t>
        </w:r>
        <w:r w:rsidR="00AD65D6">
          <w:rPr>
            <w:webHidden/>
          </w:rPr>
          <w:tab/>
        </w:r>
        <w:r w:rsidR="00F616DC">
          <w:rPr>
            <w:webHidden/>
          </w:rPr>
          <w:fldChar w:fldCharType="begin"/>
        </w:r>
        <w:r w:rsidR="00AD65D6">
          <w:rPr>
            <w:webHidden/>
          </w:rPr>
          <w:instrText xml:space="preserve"> PAGEREF _Toc398629087 \h </w:instrText>
        </w:r>
        <w:r w:rsidR="00F616DC">
          <w:rPr>
            <w:webHidden/>
          </w:rPr>
        </w:r>
        <w:r w:rsidR="00F616DC">
          <w:rPr>
            <w:webHidden/>
          </w:rPr>
          <w:fldChar w:fldCharType="separate"/>
        </w:r>
        <w:r w:rsidR="00AD65D6">
          <w:rPr>
            <w:webHidden/>
          </w:rPr>
          <w:t>35</w:t>
        </w:r>
        <w:r w:rsidR="00F616DC">
          <w:rPr>
            <w:webHidden/>
          </w:rPr>
          <w:fldChar w:fldCharType="end"/>
        </w:r>
      </w:hyperlink>
    </w:p>
    <w:p w14:paraId="0E2F081B"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88" w:history="1">
        <w:r w:rsidR="00AD65D6" w:rsidRPr="00BE71F9">
          <w:rPr>
            <w:rStyle w:val="Hyperlink"/>
          </w:rPr>
          <w:t>1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Revoke</w:t>
        </w:r>
        <w:r w:rsidR="00AD65D6">
          <w:rPr>
            <w:webHidden/>
          </w:rPr>
          <w:tab/>
        </w:r>
        <w:r w:rsidR="00F616DC">
          <w:rPr>
            <w:webHidden/>
          </w:rPr>
          <w:fldChar w:fldCharType="begin"/>
        </w:r>
        <w:r w:rsidR="00AD65D6">
          <w:rPr>
            <w:webHidden/>
          </w:rPr>
          <w:instrText xml:space="preserve"> PAGEREF _Toc398629088 \h </w:instrText>
        </w:r>
        <w:r w:rsidR="00F616DC">
          <w:rPr>
            <w:webHidden/>
          </w:rPr>
        </w:r>
        <w:r w:rsidR="00F616DC">
          <w:rPr>
            <w:webHidden/>
          </w:rPr>
          <w:fldChar w:fldCharType="separate"/>
        </w:r>
        <w:r w:rsidR="00AD65D6">
          <w:rPr>
            <w:webHidden/>
          </w:rPr>
          <w:t>37</w:t>
        </w:r>
        <w:r w:rsidR="00F616DC">
          <w:rPr>
            <w:webHidden/>
          </w:rPr>
          <w:fldChar w:fldCharType="end"/>
        </w:r>
      </w:hyperlink>
    </w:p>
    <w:p w14:paraId="3D569B72"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89" w:history="1">
        <w:r w:rsidR="00AD65D6" w:rsidRPr="00BE71F9">
          <w:rPr>
            <w:rStyle w:val="Hyperlink"/>
          </w:rPr>
          <w:t>1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TemporaryRevoke</w:t>
        </w:r>
        <w:r w:rsidR="00AD65D6">
          <w:rPr>
            <w:webHidden/>
          </w:rPr>
          <w:tab/>
        </w:r>
        <w:r w:rsidR="00F616DC">
          <w:rPr>
            <w:webHidden/>
          </w:rPr>
          <w:fldChar w:fldCharType="begin"/>
        </w:r>
        <w:r w:rsidR="00AD65D6">
          <w:rPr>
            <w:webHidden/>
          </w:rPr>
          <w:instrText xml:space="preserve"> PAGEREF _Toc398629089 \h </w:instrText>
        </w:r>
        <w:r w:rsidR="00F616DC">
          <w:rPr>
            <w:webHidden/>
          </w:rPr>
        </w:r>
        <w:r w:rsidR="00F616DC">
          <w:rPr>
            <w:webHidden/>
          </w:rPr>
          <w:fldChar w:fldCharType="separate"/>
        </w:r>
        <w:r w:rsidR="00AD65D6">
          <w:rPr>
            <w:webHidden/>
          </w:rPr>
          <w:t>39</w:t>
        </w:r>
        <w:r w:rsidR="00F616DC">
          <w:rPr>
            <w:webHidden/>
          </w:rPr>
          <w:fldChar w:fldCharType="end"/>
        </w:r>
      </w:hyperlink>
    </w:p>
    <w:p w14:paraId="3E9641A0"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90" w:history="1">
        <w:r w:rsidR="00AD65D6" w:rsidRPr="00BE71F9">
          <w:rPr>
            <w:rStyle w:val="Hyperlink"/>
          </w:rPr>
          <w:t>1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ExtendedBlock</w:t>
        </w:r>
        <w:r w:rsidR="00AD65D6">
          <w:rPr>
            <w:webHidden/>
          </w:rPr>
          <w:tab/>
        </w:r>
        <w:r w:rsidR="00F616DC">
          <w:rPr>
            <w:webHidden/>
          </w:rPr>
          <w:fldChar w:fldCharType="begin"/>
        </w:r>
        <w:r w:rsidR="00AD65D6">
          <w:rPr>
            <w:webHidden/>
          </w:rPr>
          <w:instrText xml:space="preserve"> PAGEREF _Toc398629090 \h </w:instrText>
        </w:r>
        <w:r w:rsidR="00F616DC">
          <w:rPr>
            <w:webHidden/>
          </w:rPr>
        </w:r>
        <w:r w:rsidR="00F616DC">
          <w:rPr>
            <w:webHidden/>
          </w:rPr>
          <w:fldChar w:fldCharType="separate"/>
        </w:r>
        <w:r w:rsidR="00AD65D6">
          <w:rPr>
            <w:webHidden/>
          </w:rPr>
          <w:t>41</w:t>
        </w:r>
        <w:r w:rsidR="00F616DC">
          <w:rPr>
            <w:webHidden/>
          </w:rPr>
          <w:fldChar w:fldCharType="end"/>
        </w:r>
      </w:hyperlink>
    </w:p>
    <w:p w14:paraId="25606F78"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91" w:history="1">
        <w:r w:rsidR="00AD65D6" w:rsidRPr="00BE71F9">
          <w:rPr>
            <w:rStyle w:val="Hyperlink"/>
          </w:rPr>
          <w:t>1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vokeExtendedBlock</w:t>
        </w:r>
        <w:r w:rsidR="00AD65D6">
          <w:rPr>
            <w:webHidden/>
          </w:rPr>
          <w:tab/>
        </w:r>
        <w:r w:rsidR="00F616DC">
          <w:rPr>
            <w:webHidden/>
          </w:rPr>
          <w:fldChar w:fldCharType="begin"/>
        </w:r>
        <w:r w:rsidR="00AD65D6">
          <w:rPr>
            <w:webHidden/>
          </w:rPr>
          <w:instrText xml:space="preserve"> PAGEREF _Toc398629091 \h </w:instrText>
        </w:r>
        <w:r w:rsidR="00F616DC">
          <w:rPr>
            <w:webHidden/>
          </w:rPr>
        </w:r>
        <w:r w:rsidR="00F616DC">
          <w:rPr>
            <w:webHidden/>
          </w:rPr>
          <w:fldChar w:fldCharType="separate"/>
        </w:r>
        <w:r w:rsidR="00AD65D6">
          <w:rPr>
            <w:webHidden/>
          </w:rPr>
          <w:t>44</w:t>
        </w:r>
        <w:r w:rsidR="00F616DC">
          <w:rPr>
            <w:webHidden/>
          </w:rPr>
          <w:fldChar w:fldCharType="end"/>
        </w:r>
      </w:hyperlink>
    </w:p>
    <w:p w14:paraId="7FA107FC"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92" w:history="1">
        <w:r w:rsidR="00AD65D6" w:rsidRPr="00BE71F9">
          <w:rPr>
            <w:rStyle w:val="Hyperlink"/>
          </w:rPr>
          <w:t>1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eleteExtendedBlock</w:t>
        </w:r>
        <w:r w:rsidR="00AD65D6">
          <w:rPr>
            <w:webHidden/>
          </w:rPr>
          <w:tab/>
        </w:r>
        <w:r w:rsidR="00F616DC">
          <w:rPr>
            <w:webHidden/>
          </w:rPr>
          <w:fldChar w:fldCharType="begin"/>
        </w:r>
        <w:r w:rsidR="00AD65D6">
          <w:rPr>
            <w:webHidden/>
          </w:rPr>
          <w:instrText xml:space="preserve"> PAGEREF _Toc398629092 \h </w:instrText>
        </w:r>
        <w:r w:rsidR="00F616DC">
          <w:rPr>
            <w:webHidden/>
          </w:rPr>
        </w:r>
        <w:r w:rsidR="00F616DC">
          <w:rPr>
            <w:webHidden/>
          </w:rPr>
          <w:fldChar w:fldCharType="separate"/>
        </w:r>
        <w:r w:rsidR="00AD65D6">
          <w:rPr>
            <w:webHidden/>
          </w:rPr>
          <w:t>47</w:t>
        </w:r>
        <w:r w:rsidR="00F616DC">
          <w:rPr>
            <w:webHidden/>
          </w:rPr>
          <w:fldChar w:fldCharType="end"/>
        </w:r>
      </w:hyperlink>
    </w:p>
    <w:p w14:paraId="5FBC53FE"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93" w:history="1">
        <w:r w:rsidR="00AD65D6" w:rsidRPr="00BE71F9">
          <w:rPr>
            <w:rStyle w:val="Hyperlink"/>
          </w:rPr>
          <w:t>1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ExtendedRevoke</w:t>
        </w:r>
        <w:r w:rsidR="00AD65D6">
          <w:rPr>
            <w:webHidden/>
          </w:rPr>
          <w:tab/>
        </w:r>
        <w:r w:rsidR="00F616DC">
          <w:rPr>
            <w:webHidden/>
          </w:rPr>
          <w:fldChar w:fldCharType="begin"/>
        </w:r>
        <w:r w:rsidR="00AD65D6">
          <w:rPr>
            <w:webHidden/>
          </w:rPr>
          <w:instrText xml:space="preserve"> PAGEREF _Toc398629093 \h </w:instrText>
        </w:r>
        <w:r w:rsidR="00F616DC">
          <w:rPr>
            <w:webHidden/>
          </w:rPr>
        </w:r>
        <w:r w:rsidR="00F616DC">
          <w:rPr>
            <w:webHidden/>
          </w:rPr>
          <w:fldChar w:fldCharType="separate"/>
        </w:r>
        <w:r w:rsidR="00AD65D6">
          <w:rPr>
            <w:webHidden/>
          </w:rPr>
          <w:t>50</w:t>
        </w:r>
        <w:r w:rsidR="00F616DC">
          <w:rPr>
            <w:webHidden/>
          </w:rPr>
          <w:fldChar w:fldCharType="end"/>
        </w:r>
      </w:hyperlink>
    </w:p>
    <w:p w14:paraId="56EF2471"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94" w:history="1">
        <w:r w:rsidR="00AD65D6" w:rsidRPr="00BE71F9">
          <w:rPr>
            <w:rStyle w:val="Hyperlink"/>
          </w:rPr>
          <w:t>1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ancelTemporaryExtendedRevoke</w:t>
        </w:r>
        <w:r w:rsidR="00AD65D6">
          <w:rPr>
            <w:webHidden/>
          </w:rPr>
          <w:tab/>
        </w:r>
        <w:r w:rsidR="00F616DC">
          <w:rPr>
            <w:webHidden/>
          </w:rPr>
          <w:fldChar w:fldCharType="begin"/>
        </w:r>
        <w:r w:rsidR="00AD65D6">
          <w:rPr>
            <w:webHidden/>
          </w:rPr>
          <w:instrText xml:space="preserve"> PAGEREF _Toc398629094 \h </w:instrText>
        </w:r>
        <w:r w:rsidR="00F616DC">
          <w:rPr>
            <w:webHidden/>
          </w:rPr>
        </w:r>
        <w:r w:rsidR="00F616DC">
          <w:rPr>
            <w:webHidden/>
          </w:rPr>
          <w:fldChar w:fldCharType="separate"/>
        </w:r>
        <w:r w:rsidR="00AD65D6">
          <w:rPr>
            <w:webHidden/>
          </w:rPr>
          <w:t>53</w:t>
        </w:r>
        <w:r w:rsidR="00F616DC">
          <w:rPr>
            <w:webHidden/>
          </w:rPr>
          <w:fldChar w:fldCharType="end"/>
        </w:r>
      </w:hyperlink>
    </w:p>
    <w:p w14:paraId="2F55F5D8"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95" w:history="1">
        <w:r w:rsidR="00AD65D6" w:rsidRPr="00BE71F9">
          <w:rPr>
            <w:rStyle w:val="Hyperlink"/>
          </w:rPr>
          <w:t>1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2</w:t>
        </w:r>
        <w:r w:rsidR="00AD65D6">
          <w:rPr>
            <w:webHidden/>
          </w:rPr>
          <w:tab/>
        </w:r>
        <w:r w:rsidR="00F616DC">
          <w:rPr>
            <w:webHidden/>
          </w:rPr>
          <w:fldChar w:fldCharType="begin"/>
        </w:r>
        <w:r w:rsidR="00AD65D6">
          <w:rPr>
            <w:webHidden/>
          </w:rPr>
          <w:instrText xml:space="preserve"> PAGEREF _Toc398629095 \h </w:instrText>
        </w:r>
        <w:r w:rsidR="00F616DC">
          <w:rPr>
            <w:webHidden/>
          </w:rPr>
        </w:r>
        <w:r w:rsidR="00F616DC">
          <w:rPr>
            <w:webHidden/>
          </w:rPr>
          <w:fldChar w:fldCharType="separate"/>
        </w:r>
        <w:r w:rsidR="00AD65D6">
          <w:rPr>
            <w:webHidden/>
          </w:rPr>
          <w:t>56</w:t>
        </w:r>
        <w:r w:rsidR="00F616DC">
          <w:rPr>
            <w:webHidden/>
          </w:rPr>
          <w:fldChar w:fldCharType="end"/>
        </w:r>
      </w:hyperlink>
    </w:p>
    <w:p w14:paraId="0FC51D70" w14:textId="77777777" w:rsidR="00AD65D6" w:rsidRDefault="006D2779">
      <w:pPr>
        <w:pStyle w:val="TOC1"/>
        <w:rPr>
          <w:rFonts w:asciiTheme="minorHAnsi" w:eastAsiaTheme="minorEastAsia" w:hAnsiTheme="minorHAnsi" w:cstheme="minorBidi"/>
          <w:b w:val="0"/>
          <w:bCs w:val="0"/>
          <w:caps w:val="0"/>
          <w:color w:val="auto"/>
          <w:sz w:val="22"/>
          <w:szCs w:val="22"/>
          <w:lang w:eastAsia="sv-SE"/>
        </w:rPr>
      </w:pPr>
      <w:hyperlink w:anchor="_Toc398629096" w:history="1">
        <w:r w:rsidR="00AD65D6" w:rsidRPr="00BE71F9">
          <w:rPr>
            <w:rStyle w:val="Hyperlink"/>
          </w:rPr>
          <w:t>2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3</w:t>
        </w:r>
        <w:r w:rsidR="00AD65D6">
          <w:rPr>
            <w:webHidden/>
          </w:rPr>
          <w:tab/>
        </w:r>
        <w:r w:rsidR="00F616DC">
          <w:rPr>
            <w:webHidden/>
          </w:rPr>
          <w:fldChar w:fldCharType="begin"/>
        </w:r>
        <w:r w:rsidR="00AD65D6">
          <w:rPr>
            <w:webHidden/>
          </w:rPr>
          <w:instrText xml:space="preserve"> PAGEREF _Toc398629096 \h </w:instrText>
        </w:r>
        <w:r w:rsidR="00F616DC">
          <w:rPr>
            <w:webHidden/>
          </w:rPr>
        </w:r>
        <w:r w:rsidR="00F616DC">
          <w:rPr>
            <w:webHidden/>
          </w:rPr>
          <w:fldChar w:fldCharType="separate"/>
        </w:r>
        <w:r w:rsidR="00AD65D6">
          <w:rPr>
            <w:webHidden/>
          </w:rPr>
          <w:t>63</w:t>
        </w:r>
        <w:r w:rsidR="00F616DC">
          <w:rPr>
            <w:webHidden/>
          </w:rPr>
          <w:fldChar w:fldCharType="end"/>
        </w:r>
      </w:hyperlink>
    </w:p>
    <w:p w14:paraId="18070D7C" w14:textId="77777777" w:rsidR="00533A31" w:rsidRDefault="00F616DC" w:rsidP="00594D12">
      <w:r>
        <w:fldChar w:fldCharType="end"/>
      </w:r>
    </w:p>
    <w:p w14:paraId="619CFF93" w14:textId="77777777" w:rsidR="00533A31" w:rsidRDefault="00B757DF" w:rsidP="00507DBD">
      <w:pPr>
        <w:pStyle w:val="Heading1"/>
      </w:pPr>
      <w:bookmarkStart w:id="1" w:name="_Toc398629077"/>
      <w:r w:rsidRPr="00474079">
        <w:lastRenderedPageBreak/>
        <w:t>Inledning</w:t>
      </w:r>
      <w:bookmarkEnd w:id="1"/>
    </w:p>
    <w:p w14:paraId="5F0586B6" w14:textId="77777777" w:rsidR="00AD65D6" w:rsidRDefault="00AD65D6" w:rsidP="00EF6211">
      <w:pPr>
        <w:pStyle w:val="Heading2"/>
      </w:pPr>
      <w:r>
        <w:t>Svenskt namn</w:t>
      </w:r>
    </w:p>
    <w:p w14:paraId="720DEBED" w14:textId="77777777" w:rsidR="00AD65D6" w:rsidRPr="00AD65D6" w:rsidRDefault="00AD65D6" w:rsidP="00AD65D6">
      <w:r w:rsidRPr="00AD65D6">
        <w:t>infrastruktur:säkerhetstjänster:spärrhantering</w:t>
      </w:r>
    </w:p>
    <w:p w14:paraId="1B20CDF3" w14:textId="77777777" w:rsidR="00AD65D6" w:rsidRPr="00AD65D6" w:rsidRDefault="00AD65D6" w:rsidP="00AD65D6">
      <w:r w:rsidRPr="00AD65D6">
        <w:t>spärrhantering</w:t>
      </w:r>
    </w:p>
    <w:p w14:paraId="548997A7" w14:textId="77777777" w:rsidR="00AD65D6" w:rsidRDefault="00AD65D6" w:rsidP="00EF6211">
      <w:pPr>
        <w:pStyle w:val="Heading2"/>
      </w:pPr>
      <w:r>
        <w:t>WEB beskrivning</w:t>
      </w:r>
    </w:p>
    <w:p w14:paraId="3D8BBA3C" w14:textId="77777777" w:rsidR="00AD65D6" w:rsidRDefault="00AD65D6" w:rsidP="00AD65D6">
      <w:r w:rsidRPr="00AD65D6">
        <w:t>Spärrhantering registrerar spärrar och kontrollerar om en patient har spärrat tillgång till patientinformation från IT-system inom och mellan vårdgivare.</w:t>
      </w:r>
    </w:p>
    <w:p w14:paraId="34745E19" w14:textId="77777777" w:rsidR="00AD65D6" w:rsidRPr="00AD65D6" w:rsidRDefault="00AD65D6" w:rsidP="00AD65D6"/>
    <w:p w14:paraId="6F4AB7CD" w14:textId="77777777" w:rsidR="00AD65D6" w:rsidRPr="00AD65D6" w:rsidRDefault="00AD65D6" w:rsidP="00AD65D6">
      <w:r w:rsidRPr="00AD65D6">
        <w:t>Tjänstekontrakten för Spärrhantering gör det möjligt för vårdpersonal att genom sina egna vårdsystem registrera lokala spärrar. Tjänstekontrakten gör det också möjligt att replikera de lokala spärrarna till den nationella spärrtjänsten. Detta är nödvändigt för att lokalt spärrad information även ska vara spärrad i nationella tjänster som har åtkomst till patientinformation, till exempel NPÖ.</w:t>
      </w:r>
    </w:p>
    <w:p w14:paraId="207A21B2" w14:textId="77777777" w:rsidR="00AD65D6" w:rsidRPr="00AD65D6" w:rsidRDefault="00AD65D6" w:rsidP="00AD65D6">
      <w:pPr>
        <w:pStyle w:val="BodyText"/>
      </w:pPr>
    </w:p>
    <w:p w14:paraId="086B64A3" w14:textId="77777777" w:rsidR="00726486" w:rsidRDefault="00726486" w:rsidP="00EF6211">
      <w:pPr>
        <w:pStyle w:val="Heading2"/>
      </w:pPr>
      <w:r>
        <w:t>Om dokumentet</w:t>
      </w:r>
    </w:p>
    <w:p w14:paraId="1B0072D2" w14:textId="77777777" w:rsidR="00726486" w:rsidRDefault="00726486" w:rsidP="00726486"/>
    <w:p w14:paraId="7B419F34" w14:textId="77777777"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F858195" w14:textId="77777777" w:rsidR="00832E68" w:rsidRDefault="00832E68" w:rsidP="00832E68"/>
    <w:p w14:paraId="5FC8F5FD"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3B91C1FA" w14:textId="77777777" w:rsidR="00832E68" w:rsidRDefault="00832E68" w:rsidP="00832E68"/>
    <w:p w14:paraId="61CB7035"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549C79AB" w14:textId="77777777" w:rsidR="00832E68" w:rsidRDefault="00832E68" w:rsidP="00832E68">
      <w:r>
        <w:t>Tjänstekontrakten för Spärr syftar till att stödja informationshanteringen både inom det inre sekretessområdet (inom vårdgivarens verksamhet) och vid sammanhållen journalföring.</w:t>
      </w:r>
    </w:p>
    <w:p w14:paraId="11F47BDA" w14:textId="77777777" w:rsidR="00832E68" w:rsidRDefault="00832E68" w:rsidP="00832E68"/>
    <w:p w14:paraId="6B400ECB"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13846F38" w14:textId="77777777" w:rsidR="00832E68" w:rsidRDefault="00832E68" w:rsidP="00832E68">
      <w:r>
        <w:t>Arbetet har resulterat i rapporter samt RIV-specifikation för PDLiP [RIV PDLiP].</w:t>
      </w:r>
    </w:p>
    <w:p w14:paraId="5AAB795B" w14:textId="77777777" w:rsidR="00832E68" w:rsidRDefault="00832E68" w:rsidP="00832E68"/>
    <w:p w14:paraId="7F5B72DE" w14:textId="77777777"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7252B48B" w14:textId="77777777" w:rsidR="001D0EA4" w:rsidRDefault="001D0EA4">
      <w:r>
        <w:br w:type="page"/>
      </w:r>
    </w:p>
    <w:p w14:paraId="69E5291C" w14:textId="77777777" w:rsidR="00726486" w:rsidRPr="00A51835" w:rsidRDefault="00726486" w:rsidP="00726486"/>
    <w:p w14:paraId="176717AD" w14:textId="77777777" w:rsidR="00726486" w:rsidRPr="00A51835" w:rsidRDefault="00726486" w:rsidP="00726486"/>
    <w:p w14:paraId="69040F07" w14:textId="6197DC29" w:rsidR="00726486" w:rsidRDefault="00B3314E" w:rsidP="00726486">
      <w:r>
        <w:rPr>
          <w:lang w:eastAsia="sv-SE"/>
        </w:rPr>
        <mc:AlternateContent>
          <mc:Choice Requires="wps">
            <w:drawing>
              <wp:anchor distT="0" distB="0" distL="114300" distR="114300" simplePos="0" relativeHeight="251657728" behindDoc="0" locked="0" layoutInCell="1" allowOverlap="1" wp14:anchorId="3C173E32" wp14:editId="2DB05ACB">
                <wp:simplePos x="0" y="0"/>
                <wp:positionH relativeFrom="column">
                  <wp:posOffset>3154680</wp:posOffset>
                </wp:positionH>
                <wp:positionV relativeFrom="paragraph">
                  <wp:posOffset>3265805</wp:posOffset>
                </wp:positionV>
                <wp:extent cx="914400" cy="914400"/>
                <wp:effectExtent l="0" t="0" r="0" b="0"/>
                <wp:wrapTight wrapText="bothSides">
                  <wp:wrapPolygon edited="0">
                    <wp:start x="900" y="1350"/>
                    <wp:lineTo x="900" y="20250"/>
                    <wp:lineTo x="20250" y="20250"/>
                    <wp:lineTo x="20250" y="1350"/>
                    <wp:lineTo x="900" y="135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173E32" id="_x0000_t202" coordsize="21600,21600" o:spt="202" path="m,l,21600r21600,l21600,xe">
                <v:stroke joinstyle="miter"/>
                <v:path gradientshapeok="t" o:connecttype="rect"/>
              </v:shapetype>
              <v:shape id="Text Box 6" o:spid="_x0000_s1026" type="#_x0000_t202" style="position:absolute;margin-left:248.4pt;margin-top:257.15pt;width:1in;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" filled="f" stroked="f">
                <v:textbox inset=",7.2pt,,7.2pt">
                  <w:txbxContent/>
                </v:textbox>
                <w10:wrap type="tight"/>
              </v:shape>
            </w:pict>
          </mc:Fallback>
        </mc:AlternateContent>
      </w:r>
      <w:r>
        <w:rPr>
          <w:lang w:eastAsia="sv-SE"/>
        </w:rPr>
        <mc:AlternateContent>
          <mc:Choice Requires="wps">
            <w:drawing>
              <wp:inline distT="0" distB="0" distL="0" distR="0" wp14:anchorId="62B9D90E" wp14:editId="574CAEE4">
                <wp:extent cx="3168650" cy="3379470"/>
                <wp:effectExtent l="10795" t="6985" r="11430" b="13970"/>
                <wp:docPr id="3"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457F6C5E" w14:textId="77777777" w:rsidR="00AE3B39" w:rsidRPr="00FE3AAD" w:rsidRDefault="00AE3B39" w:rsidP="00726486">
                            <w:pPr>
                              <w:pStyle w:val="Footer"/>
                              <w:rPr>
                                <w:b/>
                                <w:i/>
                                <w:lang w:val="sv-SE"/>
                              </w:rPr>
                            </w:pPr>
                            <w:r w:rsidRPr="00FE3AAD">
                              <w:rPr>
                                <w:b/>
                                <w:i/>
                                <w:lang w:val="sv-SE"/>
                              </w:rPr>
                              <w:t>I arbetet har följande personer deltagit:</w:t>
                            </w:r>
                          </w:p>
                          <w:p w14:paraId="446D1B0E" w14:textId="77777777" w:rsidR="00AE3B39" w:rsidRPr="00A51835" w:rsidRDefault="00AE3B39" w:rsidP="00726486"/>
                          <w:p w14:paraId="28B3B7D0" w14:textId="77777777" w:rsidR="00AE3B39" w:rsidRDefault="00AE3B39" w:rsidP="00726486">
                            <w:pPr>
                              <w:pStyle w:val="Footer"/>
                              <w:rPr>
                                <w:lang w:val="sv-SE"/>
                              </w:rPr>
                            </w:pPr>
                            <w:r w:rsidRPr="00FE3AAD">
                              <w:rPr>
                                <w:i/>
                                <w:lang w:val="sv-SE"/>
                              </w:rPr>
                              <w:t>Projektledare</w:t>
                            </w:r>
                            <w:r w:rsidRPr="00FE3AAD">
                              <w:rPr>
                                <w:lang w:val="sv-SE"/>
                              </w:rPr>
                              <w:t>:</w:t>
                            </w:r>
                            <w:r>
                              <w:rPr>
                                <w:lang w:val="sv-SE"/>
                              </w:rPr>
                              <w:t xml:space="preserve"> </w:t>
                            </w:r>
                          </w:p>
                          <w:p w14:paraId="119F643B" w14:textId="77777777" w:rsidR="00AE3B39" w:rsidRDefault="00AE3B39" w:rsidP="00726486">
                            <w:pPr>
                              <w:pStyle w:val="Footer"/>
                              <w:rPr>
                                <w:lang w:val="sv-SE"/>
                              </w:rPr>
                            </w:pPr>
                            <w:r>
                              <w:rPr>
                                <w:lang w:val="sv-SE"/>
                              </w:rPr>
                              <w:t>Beställare: Christer Allskog, Inera</w:t>
                            </w:r>
                          </w:p>
                          <w:p w14:paraId="2AD4F1B8" w14:textId="77777777" w:rsidR="00AE3B39" w:rsidRPr="00FE3AAD" w:rsidRDefault="00AE3B39" w:rsidP="00726486">
                            <w:pPr>
                              <w:pStyle w:val="Footer"/>
                              <w:rPr>
                                <w:lang w:val="sv-SE"/>
                              </w:rPr>
                            </w:pPr>
                            <w:r>
                              <w:rPr>
                                <w:lang w:val="sv-SE"/>
                              </w:rPr>
                              <w:t>Leverantör: Gunilla Orvegård, CGI</w:t>
                            </w:r>
                          </w:p>
                          <w:p w14:paraId="4649E1DB" w14:textId="77777777" w:rsidR="00AE3B39" w:rsidRPr="00FE3AAD" w:rsidRDefault="00AE3B39" w:rsidP="00726486">
                            <w:pPr>
                              <w:pStyle w:val="Footer"/>
                              <w:rPr>
                                <w:i/>
                                <w:lang w:val="sv-SE"/>
                              </w:rPr>
                            </w:pPr>
                          </w:p>
                          <w:p w14:paraId="1B6A6960" w14:textId="77777777" w:rsidR="00AE3B39" w:rsidRDefault="00AE3B39" w:rsidP="00726486">
                            <w:pPr>
                              <w:pStyle w:val="Footer"/>
                              <w:rPr>
                                <w:lang w:val="sv-SE"/>
                              </w:rPr>
                            </w:pPr>
                            <w:r w:rsidRPr="00C560A4">
                              <w:rPr>
                                <w:i/>
                                <w:lang w:val="sv-SE"/>
                              </w:rPr>
                              <w:t>Projektgrupp</w:t>
                            </w:r>
                            <w:r w:rsidRPr="00C560A4">
                              <w:rPr>
                                <w:lang w:val="sv-SE"/>
                              </w:rPr>
                              <w:t>:</w:t>
                            </w:r>
                          </w:p>
                          <w:p w14:paraId="5C59410B" w14:textId="77777777" w:rsidR="00AE3B39" w:rsidRPr="00C560A4" w:rsidRDefault="00AE3B39" w:rsidP="00726486">
                            <w:pPr>
                              <w:pStyle w:val="Footer"/>
                              <w:rPr>
                                <w:lang w:val="sv-SE"/>
                              </w:rPr>
                            </w:pPr>
                          </w:p>
                          <w:p w14:paraId="67213389" w14:textId="77777777" w:rsidR="00AE3B39" w:rsidRPr="00C560A4" w:rsidRDefault="00AE3B39" w:rsidP="00726486">
                            <w:pPr>
                              <w:pStyle w:val="Footer"/>
                              <w:rPr>
                                <w:i/>
                                <w:lang w:val="sv-SE"/>
                              </w:rPr>
                            </w:pPr>
                            <w:r w:rsidRPr="00C560A4">
                              <w:rPr>
                                <w:i/>
                                <w:lang w:val="sv-SE"/>
                              </w:rPr>
                              <w:t>Teknisk arkitekt:</w:t>
                            </w:r>
                          </w:p>
                          <w:p w14:paraId="7FC3083A" w14:textId="77777777" w:rsidR="00AE3B39" w:rsidRPr="00C560A4" w:rsidRDefault="00AE3B39" w:rsidP="00726486">
                            <w:pPr>
                              <w:pStyle w:val="Footer"/>
                              <w:rPr>
                                <w:i/>
                                <w:lang w:val="sv-SE"/>
                              </w:rPr>
                            </w:pPr>
                            <w:r w:rsidRPr="00C560A4">
                              <w:rPr>
                                <w:i/>
                                <w:lang w:val="sv-SE"/>
                              </w:rPr>
                              <w:t xml:space="preserve">Beställare: </w:t>
                            </w:r>
                            <w:r w:rsidRPr="00AD21B7">
                              <w:rPr>
                                <w:i/>
                                <w:lang w:val="sv-SE"/>
                              </w:rPr>
                              <w:t>CeHis, Johan Eltes</w:t>
                            </w:r>
                          </w:p>
                          <w:p w14:paraId="781F83C4" w14:textId="77777777" w:rsidR="00AE3B39" w:rsidRPr="00C560A4" w:rsidRDefault="00AE3B39" w:rsidP="00726486">
                            <w:pPr>
                              <w:pStyle w:val="Footer"/>
                              <w:rPr>
                                <w:i/>
                                <w:lang w:val="sv-SE"/>
                              </w:rPr>
                            </w:pPr>
                            <w:r w:rsidRPr="00C560A4">
                              <w:rPr>
                                <w:i/>
                                <w:lang w:val="sv-SE"/>
                              </w:rPr>
                              <w:t xml:space="preserve">Utförare: </w:t>
                            </w:r>
                            <w:r>
                              <w:rPr>
                                <w:i/>
                                <w:lang w:val="sv-SE"/>
                              </w:rPr>
                              <w:t>Björn Skeppner, Inera</w:t>
                            </w:r>
                          </w:p>
                          <w:p w14:paraId="6C0EE937" w14:textId="77777777" w:rsidR="00AE3B39" w:rsidRPr="00997FA7" w:rsidRDefault="00AE3B39" w:rsidP="00726486">
                            <w:pPr>
                              <w:pStyle w:val="Footer"/>
                              <w:rPr>
                                <w:i/>
                                <w:lang w:val="sv-SE"/>
                              </w:rPr>
                            </w:pPr>
                            <w:r>
                              <w:rPr>
                                <w:i/>
                                <w:lang w:val="sv-SE"/>
                              </w:rPr>
                              <w:t>Leverantör: Stefan Eriksson</w:t>
                            </w:r>
                            <w:r w:rsidRPr="00997FA7">
                              <w:rPr>
                                <w:i/>
                                <w:lang w:val="sv-SE"/>
                              </w:rPr>
                              <w:t xml:space="preserve">, </w:t>
                            </w:r>
                            <w:r>
                              <w:rPr>
                                <w:i/>
                                <w:lang w:val="sv-SE"/>
                              </w:rPr>
                              <w:t>CGI</w:t>
                            </w:r>
                          </w:p>
                        </w:txbxContent>
                      </wps:txbx>
                      <wps:bodyPr rot="0" vert="horz" wrap="square" lIns="91440" tIns="45720" rIns="91440" bIns="45720" anchor="t" anchorCtr="0" upright="1">
                        <a:noAutofit/>
                      </wps:bodyPr>
                    </wps:wsp>
                  </a:graphicData>
                </a:graphic>
              </wp:inline>
            </w:drawing>
          </mc:Choice>
          <mc:Fallback>
            <w:pict>
              <v:shape w14:anchorId="62B9D90E"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GO0LQ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" fillcolor="#ddd">
                <v:textbox style="mso-next-textbox:#Text Box 6">
                  <w:txbxContent>
                    <w:p w14:paraId="457F6C5E" w14:textId="77777777" w:rsidR="00AE3B39" w:rsidRPr="00FE3AAD" w:rsidRDefault="00AE3B39" w:rsidP="00726486">
                      <w:pPr>
                        <w:pStyle w:val="Footer"/>
                        <w:rPr>
                          <w:b/>
                          <w:i/>
                          <w:lang w:val="sv-SE"/>
                        </w:rPr>
                      </w:pPr>
                      <w:r w:rsidRPr="00FE3AAD">
                        <w:rPr>
                          <w:b/>
                          <w:i/>
                          <w:lang w:val="sv-SE"/>
                        </w:rPr>
                        <w:t>I arbetet har följande personer deltagit:</w:t>
                      </w:r>
                    </w:p>
                    <w:p w14:paraId="446D1B0E" w14:textId="77777777" w:rsidR="00AE3B39" w:rsidRPr="00A51835" w:rsidRDefault="00AE3B39" w:rsidP="00726486"/>
                    <w:p w14:paraId="28B3B7D0" w14:textId="77777777" w:rsidR="00AE3B39" w:rsidRDefault="00AE3B39" w:rsidP="00726486">
                      <w:pPr>
                        <w:pStyle w:val="Footer"/>
                        <w:rPr>
                          <w:lang w:val="sv-SE"/>
                        </w:rPr>
                      </w:pPr>
                      <w:r w:rsidRPr="00FE3AAD">
                        <w:rPr>
                          <w:i/>
                          <w:lang w:val="sv-SE"/>
                        </w:rPr>
                        <w:t>Projektledare</w:t>
                      </w:r>
                      <w:r w:rsidRPr="00FE3AAD">
                        <w:rPr>
                          <w:lang w:val="sv-SE"/>
                        </w:rPr>
                        <w:t>:</w:t>
                      </w:r>
                      <w:r>
                        <w:rPr>
                          <w:lang w:val="sv-SE"/>
                        </w:rPr>
                        <w:t xml:space="preserve"> </w:t>
                      </w:r>
                    </w:p>
                    <w:p w14:paraId="119F643B" w14:textId="77777777" w:rsidR="00AE3B39" w:rsidRDefault="00AE3B39" w:rsidP="00726486">
                      <w:pPr>
                        <w:pStyle w:val="Footer"/>
                        <w:rPr>
                          <w:lang w:val="sv-SE"/>
                        </w:rPr>
                      </w:pPr>
                      <w:r>
                        <w:rPr>
                          <w:lang w:val="sv-SE"/>
                        </w:rPr>
                        <w:t>Beställare: Christer Allskog, Inera</w:t>
                      </w:r>
                    </w:p>
                    <w:p w14:paraId="2AD4F1B8" w14:textId="77777777" w:rsidR="00AE3B39" w:rsidRPr="00FE3AAD" w:rsidRDefault="00AE3B39" w:rsidP="00726486">
                      <w:pPr>
                        <w:pStyle w:val="Footer"/>
                        <w:rPr>
                          <w:lang w:val="sv-SE"/>
                        </w:rPr>
                      </w:pPr>
                      <w:r>
                        <w:rPr>
                          <w:lang w:val="sv-SE"/>
                        </w:rPr>
                        <w:t>Leverantör: Gunilla Orvegård, CGI</w:t>
                      </w:r>
                    </w:p>
                    <w:p w14:paraId="4649E1DB" w14:textId="77777777" w:rsidR="00AE3B39" w:rsidRPr="00FE3AAD" w:rsidRDefault="00AE3B39" w:rsidP="00726486">
                      <w:pPr>
                        <w:pStyle w:val="Footer"/>
                        <w:rPr>
                          <w:i/>
                          <w:lang w:val="sv-SE"/>
                        </w:rPr>
                      </w:pPr>
                    </w:p>
                    <w:p w14:paraId="1B6A6960" w14:textId="77777777" w:rsidR="00AE3B39" w:rsidRDefault="00AE3B39" w:rsidP="00726486">
                      <w:pPr>
                        <w:pStyle w:val="Footer"/>
                        <w:rPr>
                          <w:lang w:val="sv-SE"/>
                        </w:rPr>
                      </w:pPr>
                      <w:r w:rsidRPr="00C560A4">
                        <w:rPr>
                          <w:i/>
                          <w:lang w:val="sv-SE"/>
                        </w:rPr>
                        <w:t>Projektgrupp</w:t>
                      </w:r>
                      <w:r w:rsidRPr="00C560A4">
                        <w:rPr>
                          <w:lang w:val="sv-SE"/>
                        </w:rPr>
                        <w:t>:</w:t>
                      </w:r>
                    </w:p>
                    <w:p w14:paraId="5C59410B" w14:textId="77777777" w:rsidR="00AE3B39" w:rsidRPr="00C560A4" w:rsidRDefault="00AE3B39" w:rsidP="00726486">
                      <w:pPr>
                        <w:pStyle w:val="Footer"/>
                        <w:rPr>
                          <w:lang w:val="sv-SE"/>
                        </w:rPr>
                      </w:pPr>
                    </w:p>
                    <w:p w14:paraId="67213389" w14:textId="77777777" w:rsidR="00AE3B39" w:rsidRPr="00C560A4" w:rsidRDefault="00AE3B39" w:rsidP="00726486">
                      <w:pPr>
                        <w:pStyle w:val="Footer"/>
                        <w:rPr>
                          <w:i/>
                          <w:lang w:val="sv-SE"/>
                        </w:rPr>
                      </w:pPr>
                      <w:r w:rsidRPr="00C560A4">
                        <w:rPr>
                          <w:i/>
                          <w:lang w:val="sv-SE"/>
                        </w:rPr>
                        <w:t>Teknisk arkitekt:</w:t>
                      </w:r>
                    </w:p>
                    <w:p w14:paraId="7FC3083A" w14:textId="77777777" w:rsidR="00AE3B39" w:rsidRPr="00C560A4" w:rsidRDefault="00AE3B39" w:rsidP="00726486">
                      <w:pPr>
                        <w:pStyle w:val="Footer"/>
                        <w:rPr>
                          <w:i/>
                          <w:lang w:val="sv-SE"/>
                        </w:rPr>
                      </w:pPr>
                      <w:r w:rsidRPr="00C560A4">
                        <w:rPr>
                          <w:i/>
                          <w:lang w:val="sv-SE"/>
                        </w:rPr>
                        <w:t xml:space="preserve">Beställare: </w:t>
                      </w:r>
                      <w:r w:rsidRPr="00AD21B7">
                        <w:rPr>
                          <w:i/>
                          <w:lang w:val="sv-SE"/>
                        </w:rPr>
                        <w:t>CeHis, Johan Eltes</w:t>
                      </w:r>
                    </w:p>
                    <w:p w14:paraId="781F83C4" w14:textId="77777777" w:rsidR="00AE3B39" w:rsidRPr="00C560A4" w:rsidRDefault="00AE3B39" w:rsidP="00726486">
                      <w:pPr>
                        <w:pStyle w:val="Footer"/>
                        <w:rPr>
                          <w:i/>
                          <w:lang w:val="sv-SE"/>
                        </w:rPr>
                      </w:pPr>
                      <w:r w:rsidRPr="00C560A4">
                        <w:rPr>
                          <w:i/>
                          <w:lang w:val="sv-SE"/>
                        </w:rPr>
                        <w:t xml:space="preserve">Utförare: </w:t>
                      </w:r>
                      <w:r>
                        <w:rPr>
                          <w:i/>
                          <w:lang w:val="sv-SE"/>
                        </w:rPr>
                        <w:t>Björn Skeppner, Inera</w:t>
                      </w:r>
                    </w:p>
                    <w:p w14:paraId="6C0EE937" w14:textId="77777777" w:rsidR="00AE3B39" w:rsidRPr="00997FA7" w:rsidRDefault="00AE3B39" w:rsidP="00726486">
                      <w:pPr>
                        <w:pStyle w:val="Footer"/>
                        <w:rPr>
                          <w:i/>
                          <w:lang w:val="sv-SE"/>
                        </w:rPr>
                      </w:pPr>
                      <w:r>
                        <w:rPr>
                          <w:i/>
                          <w:lang w:val="sv-SE"/>
                        </w:rPr>
                        <w:t>Leverantör: Stefan Eriksson</w:t>
                      </w:r>
                      <w:r w:rsidRPr="00997FA7">
                        <w:rPr>
                          <w:i/>
                          <w:lang w:val="sv-SE"/>
                        </w:rPr>
                        <w:t xml:space="preserve">, </w:t>
                      </w:r>
                      <w:r>
                        <w:rPr>
                          <w:i/>
                          <w:lang w:val="sv-SE"/>
                        </w:rPr>
                        <w:t>CGI</w:t>
                      </w:r>
                    </w:p>
                  </w:txbxContent>
                </v:textbox>
                <w10:anchorlock/>
              </v:shape>
            </w:pict>
          </mc:Fallback>
        </mc:AlternateContent>
      </w:r>
    </w:p>
    <w:p w14:paraId="5BC16ECF" w14:textId="77777777" w:rsidR="00726486" w:rsidRDefault="00726486" w:rsidP="00726486"/>
    <w:p w14:paraId="26C4F14A" w14:textId="77777777" w:rsidR="00832E68" w:rsidRDefault="00832E68" w:rsidP="00726486"/>
    <w:p w14:paraId="6C69618C" w14:textId="77777777" w:rsidR="00726486" w:rsidRDefault="00726486" w:rsidP="00EF6211">
      <w:pPr>
        <w:pStyle w:val="Heading2"/>
      </w:pPr>
      <w:r>
        <w:t>Målgrupp</w:t>
      </w:r>
    </w:p>
    <w:p w14:paraId="21D02482" w14:textId="77777777" w:rsidR="00726486" w:rsidRPr="00F161FB" w:rsidRDefault="00726486" w:rsidP="00726486"/>
    <w:p w14:paraId="49155163" w14:textId="77777777" w:rsidR="00832E68" w:rsidRDefault="00832E68" w:rsidP="00832E68">
      <w:r>
        <w:t xml:space="preserve">Dokumentet vänder sig till arkitekter och systemintegratörer/utvecklare i behov av att ta fram lösningar för spärrhantering lokalt såväl som nationellt. </w:t>
      </w:r>
    </w:p>
    <w:p w14:paraId="51E02BB7" w14:textId="77777777"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1FF9E2C6" w14:textId="77777777" w:rsidR="00726486" w:rsidRDefault="00726486" w:rsidP="00EF6211">
      <w:pPr>
        <w:pStyle w:val="Heading2"/>
      </w:pPr>
      <w:r>
        <w:t>Allmänt</w:t>
      </w:r>
    </w:p>
    <w:p w14:paraId="507D90DB"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7C2B13F9"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1BAA1F4F" w14:textId="77777777" w:rsidR="00832E68" w:rsidRDefault="00832E68" w:rsidP="00832E68"/>
    <w:p w14:paraId="687FEA3F" w14:textId="77777777" w:rsidR="00832E68" w:rsidRDefault="00832E68" w:rsidP="00832E68">
      <w:r>
        <w:t>Spärrar hanteras därför på två nivåer:</w:t>
      </w:r>
      <w:r w:rsidR="00C73E3C">
        <w:br/>
      </w:r>
    </w:p>
    <w:p w14:paraId="0E4A56D8" w14:textId="77777777" w:rsidR="00832E68" w:rsidRDefault="00832E68" w:rsidP="00616A27">
      <w:pPr>
        <w:pStyle w:val="ListParagraph"/>
      </w:pPr>
      <w:r>
        <w:t xml:space="preserve">på lokal nivå för en eller flera vårdgivare hanteras (registreras, hävs etc) spärrar i en s k </w:t>
      </w:r>
      <w:r w:rsidRPr="00832E68">
        <w:rPr>
          <w:b/>
        </w:rPr>
        <w:t>lokal spärrtjänst</w:t>
      </w:r>
      <w:r>
        <w:t xml:space="preserve">.  </w:t>
      </w:r>
      <w:r w:rsidR="00C73E3C">
        <w:br/>
      </w:r>
    </w:p>
    <w:p w14:paraId="54F25BC8" w14:textId="77777777" w:rsidR="00832E68" w:rsidRDefault="00832E68" w:rsidP="00616A27">
      <w:pPr>
        <w:pStyle w:val="ListParagraph"/>
      </w:pPr>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
    <w:p w14:paraId="70B7F426" w14:textId="77777777" w:rsidR="00832E68" w:rsidRDefault="00832E68" w:rsidP="00832E68"/>
    <w:p w14:paraId="5C1E569B"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12ED5B71" w14:textId="77777777" w:rsidR="00832E68" w:rsidRDefault="00832E68" w:rsidP="00832E68"/>
    <w:p w14:paraId="36D9BD71" w14:textId="77777777" w:rsidR="00832E68" w:rsidRDefault="006D2779" w:rsidP="00832E68">
      <w:r>
        <w:rPr>
          <w:lang w:eastAsia="sv-SE"/>
        </w:rPr>
        <w:lastRenderedPageBreak/>
        <w:object w:dxaOrig="1440" w:dyaOrig="1440" w14:anchorId="4C424B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8" o:title=""/>
            <w10:wrap type="through"/>
          </v:shape>
          <o:OLEObject Type="Embed" ProgID="Visio.Drawing.11" ShapeID="_x0000_s1027" DrawAspect="Content" ObjectID="_1490088626" r:id="rId9"/>
        </w:object>
      </w:r>
    </w:p>
    <w:p w14:paraId="5A456527" w14:textId="77777777" w:rsidR="00832E68" w:rsidRDefault="00832E68" w:rsidP="00832E68"/>
    <w:p w14:paraId="33465F7D" w14:textId="77777777" w:rsidR="00832E68" w:rsidRDefault="00832E68" w:rsidP="00832E68"/>
    <w:p w14:paraId="2DC9FB7A" w14:textId="77777777" w:rsidR="00832E68" w:rsidRDefault="00832E68" w:rsidP="00832E68"/>
    <w:p w14:paraId="38C15295" w14:textId="77777777" w:rsidR="00832E68" w:rsidRDefault="00832E68" w:rsidP="00832E68"/>
    <w:p w14:paraId="6B8A011B" w14:textId="77777777" w:rsidR="00832E68" w:rsidRDefault="00832E68" w:rsidP="00832E68"/>
    <w:p w14:paraId="285966FD" w14:textId="77777777" w:rsidR="00832E68" w:rsidRDefault="00832E68" w:rsidP="00832E68"/>
    <w:p w14:paraId="08D0CD42" w14:textId="77777777" w:rsidR="00832E68" w:rsidRDefault="00832E68" w:rsidP="00832E68"/>
    <w:p w14:paraId="4D5F0C2E" w14:textId="77777777" w:rsidR="00832E68" w:rsidRDefault="00832E68" w:rsidP="00832E68"/>
    <w:p w14:paraId="52632B2F" w14:textId="77777777" w:rsidR="00832E68" w:rsidRDefault="00832E68" w:rsidP="00832E68"/>
    <w:p w14:paraId="417C882F" w14:textId="77777777" w:rsidR="00832E68" w:rsidRDefault="00832E68" w:rsidP="00832E68"/>
    <w:p w14:paraId="6181524E" w14:textId="77777777" w:rsidR="00832E68" w:rsidRDefault="00832E68" w:rsidP="00832E68"/>
    <w:p w14:paraId="393F755E" w14:textId="77777777" w:rsidR="00832E68" w:rsidRDefault="00832E68" w:rsidP="00832E68"/>
    <w:p w14:paraId="52867ABA" w14:textId="77777777" w:rsidR="00832E68" w:rsidRDefault="00832E68" w:rsidP="00832E68"/>
    <w:p w14:paraId="0C1F1AC6" w14:textId="77777777" w:rsidR="00832E68" w:rsidRDefault="00832E68" w:rsidP="00832E68"/>
    <w:p w14:paraId="2052D24F" w14:textId="77777777" w:rsidR="00832E68" w:rsidRDefault="00832E68" w:rsidP="00832E68"/>
    <w:p w14:paraId="245AD2E7" w14:textId="77777777" w:rsidR="00832E68" w:rsidRDefault="00832E68" w:rsidP="00832E68"/>
    <w:p w14:paraId="4B59B638" w14:textId="77777777" w:rsidR="00832E68" w:rsidRDefault="00832E68" w:rsidP="00832E68"/>
    <w:p w14:paraId="4BB05510" w14:textId="77777777" w:rsidR="00832E68" w:rsidRDefault="00832E68" w:rsidP="00832E68"/>
    <w:p w14:paraId="46BC3508" w14:textId="77777777" w:rsidR="00832E68" w:rsidRDefault="00832E68" w:rsidP="00832E68"/>
    <w:p w14:paraId="3D4B552A" w14:textId="77777777" w:rsidR="00832E68" w:rsidRDefault="00832E68" w:rsidP="00832E68"/>
    <w:p w14:paraId="0E0EFD42" w14:textId="77777777" w:rsidR="00832E68" w:rsidRDefault="00832E68" w:rsidP="00832E68"/>
    <w:p w14:paraId="70168E03" w14:textId="77777777" w:rsidR="00832E68" w:rsidRDefault="00832E68" w:rsidP="00832E68"/>
    <w:p w14:paraId="2C52FC68" w14:textId="77777777" w:rsidR="00832E68" w:rsidRDefault="00832E68" w:rsidP="00832E68"/>
    <w:p w14:paraId="06A9EA3E" w14:textId="77777777" w:rsidR="00832E68" w:rsidRDefault="00832E68" w:rsidP="00832E68"/>
    <w:p w14:paraId="3F8BF270" w14:textId="77777777" w:rsidR="00832E68" w:rsidRDefault="00832E68" w:rsidP="00832E68"/>
    <w:p w14:paraId="76E08914" w14:textId="77777777" w:rsidR="00832E68" w:rsidRDefault="00832E68" w:rsidP="00832E68"/>
    <w:p w14:paraId="1EF7AEAB"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1EF486E7" w14:textId="77777777" w:rsidR="00832E68" w:rsidRDefault="00832E68" w:rsidP="00832E68"/>
    <w:p w14:paraId="25E808E9" w14:textId="77777777" w:rsidR="00832E68" w:rsidRDefault="00832E68" w:rsidP="00832E68">
      <w:r>
        <w:t>Den nationella spärrtjänsten har till uppgift att tillhandahålla ett 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51AAA6F0" w14:textId="77777777" w:rsidR="00832E68" w:rsidRDefault="00832E68" w:rsidP="00832E68">
      <w:r>
        <w:t>Det sker ingen direkt administration av spärrar i den nationella spärrtjänsten, enbart kopior av spärrarna tas emot från den lokala spärrtjänsten.</w:t>
      </w:r>
    </w:p>
    <w:p w14:paraId="1AD32C4B" w14:textId="77777777" w:rsidR="00832E68" w:rsidRDefault="00832E68" w:rsidP="00832E68"/>
    <w:p w14:paraId="3256EA53"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4B684B04" w14:textId="77777777" w:rsidR="00832E68" w:rsidRDefault="00832E68" w:rsidP="00832E68"/>
    <w:p w14:paraId="7B12C2A0"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19C15CBA" w14:textId="77777777" w:rsidR="00832E68" w:rsidRDefault="00832E68" w:rsidP="00832E68"/>
    <w:p w14:paraId="2A0F14ED"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1FA29B45" w14:textId="77777777" w:rsidR="00E73B8F" w:rsidRDefault="00E73B8F" w:rsidP="00EF6211">
      <w:pPr>
        <w:pStyle w:val="Heading2"/>
      </w:pPr>
      <w:r>
        <w:t xml:space="preserve">Skillnader </w:t>
      </w:r>
      <w:r w:rsidR="005B2069">
        <w:t>mellan</w:t>
      </w:r>
      <w:r>
        <w:t xml:space="preserve"> version</w:t>
      </w:r>
      <w:r w:rsidR="005B2069">
        <w:t>er</w:t>
      </w:r>
    </w:p>
    <w:p w14:paraId="3C2B715F" w14:textId="77777777" w:rsidR="00C371FC" w:rsidRDefault="00C371FC" w:rsidP="001B7FC1">
      <w:r>
        <w:t>Version 3.2 (2014-09-29)</w:t>
      </w:r>
    </w:p>
    <w:p w14:paraId="1626033F" w14:textId="20897E1D" w:rsidR="008B13ED" w:rsidRDefault="00C371FC" w:rsidP="00E21501">
      <w:pPr>
        <w:pStyle w:val="ListParagraph"/>
        <w:numPr>
          <w:ilvl w:val="0"/>
          <w:numId w:val="31"/>
        </w:numPr>
      </w:pPr>
      <w:r>
        <w:t>Uppdaterat att operationen GetAllBlocksForPatient kan implementeras lokalt. Uppdatera</w:t>
      </w:r>
      <w:r w:rsidR="00EA7C94">
        <w:t>t kapitel om Logisk adressering.</w:t>
      </w:r>
    </w:p>
    <w:p w14:paraId="55B7E677" w14:textId="77777777" w:rsidR="00EA7C94" w:rsidRDefault="00EA7C94" w:rsidP="00EA7C94">
      <w:pPr>
        <w:pStyle w:val="ListParagraph"/>
        <w:numPr>
          <w:ilvl w:val="0"/>
          <w:numId w:val="0"/>
        </w:numPr>
        <w:ind w:left="720"/>
      </w:pPr>
    </w:p>
    <w:p w14:paraId="4B5733CB" w14:textId="77777777" w:rsidR="00616A27" w:rsidRDefault="00616A27" w:rsidP="001B7FC1">
      <w:r>
        <w:t>Version 3.1 (2014-03-19)</w:t>
      </w:r>
    </w:p>
    <w:p w14:paraId="6B6ADD84" w14:textId="77777777" w:rsidR="003E39E6" w:rsidRDefault="003E39E6" w:rsidP="003E39E6">
      <w:pPr>
        <w:pStyle w:val="ListParagraph"/>
        <w:numPr>
          <w:ilvl w:val="0"/>
          <w:numId w:val="31"/>
        </w:numPr>
      </w:pPr>
      <w:r>
        <w:lastRenderedPageBreak/>
        <w:t xml:space="preserve">Ändrad </w:t>
      </w:r>
      <w:r w:rsidR="002D3E3B">
        <w:t xml:space="preserve">logisk </w:t>
      </w:r>
      <w:r>
        <w:t>adressat för operationerna RegisterBlock, UnregisterBlock, RegisterTemporaryRevoke och UnregisterTemporaryRevoke till Ineras nationella HSA-id.</w:t>
      </w:r>
    </w:p>
    <w:p w14:paraId="7DC10AEF" w14:textId="77777777" w:rsidR="003E39E6" w:rsidRDefault="003E39E6" w:rsidP="001B7FC1"/>
    <w:p w14:paraId="71CD67EF" w14:textId="77777777" w:rsidR="00616A27" w:rsidRDefault="00616A27" w:rsidP="001B7FC1">
      <w:r>
        <w:t>Version 3.0.1 (2014-03-03)</w:t>
      </w:r>
    </w:p>
    <w:p w14:paraId="7019386D" w14:textId="77777777" w:rsidR="003E39E6" w:rsidRDefault="003E39E6" w:rsidP="003E39E6">
      <w:pPr>
        <w:pStyle w:val="ListParagraph"/>
        <w:numPr>
          <w:ilvl w:val="0"/>
          <w:numId w:val="28"/>
        </w:numPr>
      </w:pPr>
      <w:r>
        <w:t>Dokumentets namn ändrat enligt nya riktlinjer.</w:t>
      </w:r>
    </w:p>
    <w:p w14:paraId="1296B080" w14:textId="77777777" w:rsidR="003E39E6" w:rsidRDefault="003E39E6" w:rsidP="001B7FC1"/>
    <w:p w14:paraId="39FDDE90" w14:textId="77777777" w:rsidR="00616A27" w:rsidRDefault="00616A27" w:rsidP="001B7FC1">
      <w:r>
        <w:t>Version 3.0 (2013-06-17)</w:t>
      </w:r>
    </w:p>
    <w:p w14:paraId="5B501FC4" w14:textId="77777777" w:rsidR="00616A27" w:rsidRDefault="00616A27" w:rsidP="00616A27">
      <w:pPr>
        <w:pStyle w:val="ListParagraph"/>
        <w:numPr>
          <w:ilvl w:val="0"/>
          <w:numId w:val="25"/>
        </w:numPr>
      </w:pPr>
      <w:r>
        <w:t>Tjänsten CheckBlocks är uppdaterad i denna version av tjänstekontraktet till version 3. I tidigare versioner kunde en felaktig informationsresurs inte urskiljas från de övriga vilket gjorde att tjänsten returnerade felkoden VALIDATIONERROR för hela anropet. I denna version av tjänstekontraktet valideras informationsresurserna separat från varandra och kan var och en ge VALIDATIONERROR om de på något sätt är felaktiga.</w:t>
      </w:r>
    </w:p>
    <w:p w14:paraId="2BDF79CC" w14:textId="77777777" w:rsidR="00616A27" w:rsidRDefault="00616A27" w:rsidP="00616A27">
      <w:pPr>
        <w:pStyle w:val="ListParagraph"/>
        <w:numPr>
          <w:ilvl w:val="0"/>
          <w:numId w:val="25"/>
        </w:numPr>
      </w:pPr>
      <w:r>
        <w:t>Bättre förklaring av informationstyper. Tjänsten CheckBlocks kan nu anropas med valfri informationstyp, inklusive inget/tomt värde.</w:t>
      </w:r>
    </w:p>
    <w:p w14:paraId="3750478C" w14:textId="77777777" w:rsidR="00616A27" w:rsidRDefault="00616A27" w:rsidP="00616A27">
      <w:pPr>
        <w:pStyle w:val="ListParagraph"/>
        <w:numPr>
          <w:ilvl w:val="0"/>
          <w:numId w:val="25"/>
        </w:numPr>
      </w:pPr>
      <w:r>
        <w:t>Vissa datatyper är dubblerade för att åtskilja dessa mellan version 2 och 3 av tjänstekontraktet.</w:t>
      </w:r>
    </w:p>
    <w:p w14:paraId="1DD5A7CB" w14:textId="77777777" w:rsidR="003E39E6" w:rsidRDefault="003E39E6" w:rsidP="001B7FC1"/>
    <w:p w14:paraId="2892D9BC" w14:textId="77777777" w:rsidR="00E00293" w:rsidRDefault="00E00293" w:rsidP="001B7FC1">
      <w:r>
        <w:t>Version 2.0 (2012-11-20)</w:t>
      </w:r>
    </w:p>
    <w:p w14:paraId="24B7C39C" w14:textId="77777777" w:rsidR="00E00293" w:rsidRPr="00616A27" w:rsidRDefault="00616A27" w:rsidP="003E39E6">
      <w:pPr>
        <w:pStyle w:val="ListParagraph"/>
        <w:numPr>
          <w:ilvl w:val="0"/>
          <w:numId w:val="25"/>
        </w:numPr>
      </w:pPr>
      <w:r w:rsidRPr="003E39E6">
        <w:rPr>
          <w:shd w:val="clear" w:color="auto" w:fill="FFFFFF"/>
        </w:rPr>
        <w:t>Nya webbtjänstekontrakt enligt RIV TA 2.1</w:t>
      </w:r>
    </w:p>
    <w:p w14:paraId="38D807FF" w14:textId="77777777" w:rsidR="00616A27" w:rsidRDefault="00616A27" w:rsidP="003E39E6">
      <w:pPr>
        <w:pStyle w:val="ListParagraph"/>
        <w:numPr>
          <w:ilvl w:val="0"/>
          <w:numId w:val="25"/>
        </w:numPr>
      </w:pPr>
      <w:r w:rsidRPr="003E39E6">
        <w:rPr>
          <w:shd w:val="clear" w:color="auto" w:fill="FFFFFF"/>
        </w:rPr>
        <w:t>Parameter revokedForEmployeeId i tjänsten RegisterTemporaryExtendedRevoke är ändrad till optionell.</w:t>
      </w:r>
    </w:p>
    <w:p w14:paraId="52B790AF" w14:textId="77777777" w:rsidR="00616A27" w:rsidRDefault="00616A27" w:rsidP="003E39E6">
      <w:pPr>
        <w:pStyle w:val="ListParagraph"/>
        <w:numPr>
          <w:ilvl w:val="0"/>
          <w:numId w:val="25"/>
        </w:numPr>
      </w:pPr>
      <w:r w:rsidRPr="003E39E6">
        <w:rPr>
          <w:shd w:val="clear" w:color="auto" w:fill="FFFFFF"/>
        </w:rPr>
        <w:t>Referenser till WS-Addressing borttaget</w:t>
      </w:r>
    </w:p>
    <w:p w14:paraId="67367B9D" w14:textId="77777777" w:rsidR="003E39E6" w:rsidRDefault="003E39E6" w:rsidP="001B7FC1"/>
    <w:p w14:paraId="30312169" w14:textId="77777777" w:rsidR="001B7FC1" w:rsidRDefault="001B7FC1" w:rsidP="001B7FC1">
      <w:r>
        <w:t xml:space="preserve">Version 1.0 </w:t>
      </w:r>
      <w:r w:rsidR="00E00293">
        <w:t>(2011-11-04)</w:t>
      </w:r>
    </w:p>
    <w:p w14:paraId="67DB77C8" w14:textId="77777777" w:rsidR="001B7FC1" w:rsidRDefault="00E00293" w:rsidP="00616A27">
      <w:pPr>
        <w:pStyle w:val="ListParagraph"/>
        <w:numPr>
          <w:ilvl w:val="0"/>
          <w:numId w:val="25"/>
        </w:numPr>
      </w:pPr>
      <w:r>
        <w:t>Första utgåva av TKB</w:t>
      </w:r>
    </w:p>
    <w:p w14:paraId="698F2E29" w14:textId="77777777" w:rsidR="00616A27" w:rsidRPr="001B7FC1" w:rsidRDefault="00616A27" w:rsidP="00616A27">
      <w:pPr>
        <w:pStyle w:val="ListParagraph"/>
        <w:numPr>
          <w:ilvl w:val="0"/>
          <w:numId w:val="25"/>
        </w:numPr>
      </w:pPr>
      <w:r w:rsidRPr="00616A27">
        <w:rPr>
          <w:shd w:val="clear" w:color="auto" w:fill="FFFFFF"/>
        </w:rPr>
        <w:t xml:space="preserve">Webbtjänstekontrakt enligt </w:t>
      </w:r>
      <w:r>
        <w:t>RIV TA 2.0</w:t>
      </w:r>
    </w:p>
    <w:p w14:paraId="34EADA6C" w14:textId="77777777" w:rsidR="00324648" w:rsidRDefault="00324648" w:rsidP="00E73B8F"/>
    <w:p w14:paraId="30CA40EB" w14:textId="77777777" w:rsidR="00324648" w:rsidRPr="00E73B8F" w:rsidRDefault="00324648" w:rsidP="00E73B8F">
      <w:r>
        <w:t>Detta dokument ersätter tidigare versioner av dokumentet.</w:t>
      </w:r>
    </w:p>
    <w:p w14:paraId="5A294F7C" w14:textId="77777777" w:rsidR="00726486" w:rsidRPr="00F161FB" w:rsidRDefault="00726486" w:rsidP="00EF6211">
      <w:pPr>
        <w:pStyle w:val="Heading2"/>
      </w:pPr>
      <w:r>
        <w:t>Tjänsteöversikt</w:t>
      </w:r>
    </w:p>
    <w:p w14:paraId="7DDB3943"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5E30AAC9" w14:textId="77777777" w:rsidR="00832E68" w:rsidRDefault="00832E68" w:rsidP="00832E68"/>
    <w:p w14:paraId="0C14CD25" w14:textId="77777777" w:rsidR="00832E68" w:rsidRDefault="00832E68" w:rsidP="00832E68">
      <w:r>
        <w:t xml:space="preserve">Den extra underdomänen beskriver vilket tjänsteområde/ namnrymd tjänsten tillhör. Följande underdomäner är definierade: </w:t>
      </w:r>
    </w:p>
    <w:p w14:paraId="150EBC0B" w14:textId="77777777" w:rsidR="00832E68" w:rsidRDefault="00832E68" w:rsidP="0072207F">
      <w:pPr>
        <w:ind w:firstLine="720"/>
      </w:pPr>
      <w:r>
        <w:t xml:space="preserve">querying </w:t>
      </w:r>
      <w:r>
        <w:tab/>
        <w:t>- tjänstekontrakt för att hämta spärrar för spärrkontroll (lokal och nationell nivå)</w:t>
      </w:r>
    </w:p>
    <w:p w14:paraId="71509CED" w14:textId="77777777" w:rsidR="00832E68" w:rsidRDefault="00832E68" w:rsidP="0072207F">
      <w:pPr>
        <w:ind w:firstLine="720"/>
      </w:pPr>
      <w:r>
        <w:t xml:space="preserve">accesscontrol </w:t>
      </w:r>
      <w:r>
        <w:tab/>
        <w:t>- tjänstekontrakt för spärrkontroll (lokal och nationell nivå)</w:t>
      </w:r>
    </w:p>
    <w:p w14:paraId="3CA1335F" w14:textId="77777777" w:rsidR="00832E68" w:rsidRDefault="00832E68" w:rsidP="0072207F">
      <w:pPr>
        <w:ind w:firstLine="720"/>
      </w:pPr>
      <w:r>
        <w:t xml:space="preserve">synchronization </w:t>
      </w:r>
      <w:r>
        <w:tab/>
        <w:t>- tjänstekontrakt för replikering av spärrar till nationell spärrtjänst (nationell nivå)</w:t>
      </w:r>
    </w:p>
    <w:p w14:paraId="0F3CA658" w14:textId="77777777" w:rsidR="00726486" w:rsidRDefault="00832E68" w:rsidP="0072207F">
      <w:pPr>
        <w:ind w:firstLine="720"/>
      </w:pPr>
      <w:r>
        <w:t xml:space="preserve">administration </w:t>
      </w:r>
      <w:r>
        <w:tab/>
        <w:t>- tjänstekontrakt för spärradministration (lokal nivå)</w:t>
      </w:r>
    </w:p>
    <w:p w14:paraId="24C647DA" w14:textId="77777777" w:rsidR="00832E68" w:rsidRDefault="00832E68" w:rsidP="00832E68"/>
    <w:p w14:paraId="65BF2D6A" w14:textId="77777777" w:rsidR="00832E68" w:rsidRDefault="00832E68" w:rsidP="00832E68"/>
    <w:tbl>
      <w:tblPr>
        <w:tblStyle w:val="TableGrid"/>
        <w:tblW w:w="0" w:type="auto"/>
        <w:jc w:val="center"/>
        <w:tblLayout w:type="fixed"/>
        <w:tblLook w:val="04A0" w:firstRow="1" w:lastRow="0" w:firstColumn="1" w:lastColumn="0" w:noHBand="0" w:noVBand="1"/>
      </w:tblPr>
      <w:tblGrid>
        <w:gridCol w:w="4073"/>
        <w:gridCol w:w="2977"/>
        <w:gridCol w:w="425"/>
        <w:gridCol w:w="426"/>
        <w:gridCol w:w="1520"/>
      </w:tblGrid>
      <w:tr w:rsidR="00832E68" w:rsidRPr="00F161FB" w14:paraId="310FB1F8" w14:textId="77777777" w:rsidTr="00573570">
        <w:trPr>
          <w:trHeight w:val="292"/>
          <w:jc w:val="center"/>
        </w:trPr>
        <w:tc>
          <w:tcPr>
            <w:tcW w:w="4073" w:type="dxa"/>
            <w:shd w:val="clear" w:color="auto" w:fill="D9D9D9" w:themeFill="background1" w:themeFillShade="D9"/>
            <w:vAlign w:val="center"/>
          </w:tcPr>
          <w:p w14:paraId="723E36B0" w14:textId="77777777" w:rsidR="00832E68" w:rsidRPr="00F161FB" w:rsidRDefault="00832E68" w:rsidP="00573570">
            <w:pPr>
              <w:rPr>
                <w:b/>
              </w:rPr>
            </w:pPr>
            <w:r>
              <w:rPr>
                <w:b/>
              </w:rPr>
              <w:t>Tjänst</w:t>
            </w:r>
          </w:p>
        </w:tc>
        <w:tc>
          <w:tcPr>
            <w:tcW w:w="2977" w:type="dxa"/>
            <w:shd w:val="clear" w:color="auto" w:fill="D9D9D9" w:themeFill="background1" w:themeFillShade="D9"/>
          </w:tcPr>
          <w:p w14:paraId="57C4EF74"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3923162C"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12167871"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03175475" w14:textId="77777777" w:rsidR="00832E68" w:rsidRPr="00F161FB" w:rsidRDefault="00832E68" w:rsidP="00573570">
            <w:pPr>
              <w:rPr>
                <w:b/>
              </w:rPr>
            </w:pPr>
            <w:r>
              <w:rPr>
                <w:b/>
              </w:rPr>
              <w:t>Underd</w:t>
            </w:r>
            <w:r w:rsidRPr="00F161FB">
              <w:rPr>
                <w:b/>
              </w:rPr>
              <w:t>omän</w:t>
            </w:r>
          </w:p>
        </w:tc>
      </w:tr>
      <w:tr w:rsidR="00832E68" w:rsidRPr="00F161FB" w14:paraId="0E79A14F" w14:textId="77777777" w:rsidTr="00573570">
        <w:trPr>
          <w:jc w:val="center"/>
        </w:trPr>
        <w:tc>
          <w:tcPr>
            <w:tcW w:w="4073" w:type="dxa"/>
          </w:tcPr>
          <w:p w14:paraId="422B4A0B" w14:textId="77777777" w:rsidR="00832E68" w:rsidRPr="00F161FB" w:rsidRDefault="00832E68" w:rsidP="00573570">
            <w:r w:rsidRPr="00F161FB">
              <w:t>GetAllBlocks</w:t>
            </w:r>
          </w:p>
        </w:tc>
        <w:tc>
          <w:tcPr>
            <w:tcW w:w="2977" w:type="dxa"/>
          </w:tcPr>
          <w:p w14:paraId="11C45566" w14:textId="77777777" w:rsidR="00832E68" w:rsidRPr="00F161FB" w:rsidRDefault="00832E68" w:rsidP="00573570">
            <w:r w:rsidRPr="00F161FB">
              <w:t>L</w:t>
            </w:r>
            <w:r w:rsidR="00C73E3C">
              <w:t>äs</w:t>
            </w:r>
            <w:r w:rsidRPr="00F161FB">
              <w:t xml:space="preserve"> spärrar för alla</w:t>
            </w:r>
          </w:p>
        </w:tc>
        <w:tc>
          <w:tcPr>
            <w:tcW w:w="425" w:type="dxa"/>
          </w:tcPr>
          <w:p w14:paraId="340CF5E2" w14:textId="2958927E" w:rsidR="00832E68" w:rsidRPr="00F161FB" w:rsidRDefault="00E25B0E" w:rsidP="00573570">
            <w:pPr>
              <w:jc w:val="center"/>
              <w:rPr>
                <w:rFonts w:ascii="Arial" w:hAnsi="Arial" w:cs="Arial"/>
              </w:rPr>
            </w:pPr>
            <w:r>
              <w:rPr>
                <w:rFonts w:ascii="Arial" w:hAnsi="Arial" w:cs="Arial"/>
              </w:rPr>
              <w:t>X</w:t>
            </w:r>
          </w:p>
        </w:tc>
        <w:tc>
          <w:tcPr>
            <w:tcW w:w="426" w:type="dxa"/>
          </w:tcPr>
          <w:p w14:paraId="7041B20B"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358531F" w14:textId="77777777" w:rsidR="00832E68" w:rsidRPr="00F161FB" w:rsidRDefault="00832E68" w:rsidP="00573570">
            <w:pPr>
              <w:jc w:val="both"/>
            </w:pPr>
            <w:r w:rsidRPr="00F161FB">
              <w:t>querying</w:t>
            </w:r>
          </w:p>
        </w:tc>
      </w:tr>
      <w:tr w:rsidR="00832E68" w:rsidRPr="00F161FB" w14:paraId="2E47A72E" w14:textId="77777777" w:rsidTr="00573570">
        <w:trPr>
          <w:jc w:val="center"/>
        </w:trPr>
        <w:tc>
          <w:tcPr>
            <w:tcW w:w="4073" w:type="dxa"/>
          </w:tcPr>
          <w:p w14:paraId="6B2E0D64" w14:textId="77777777" w:rsidR="00832E68" w:rsidRPr="00F161FB" w:rsidRDefault="00832E68" w:rsidP="00573570">
            <w:r w:rsidRPr="00F161FB">
              <w:t>Get</w:t>
            </w:r>
            <w:r w:rsidR="00607003">
              <w:t>All</w:t>
            </w:r>
            <w:r w:rsidRPr="00F161FB">
              <w:t>BlocksForPatient</w:t>
            </w:r>
          </w:p>
        </w:tc>
        <w:tc>
          <w:tcPr>
            <w:tcW w:w="2977" w:type="dxa"/>
          </w:tcPr>
          <w:p w14:paraId="60C4B049" w14:textId="77777777" w:rsidR="00832E68" w:rsidRPr="00F161FB" w:rsidRDefault="00832E68" w:rsidP="00573570">
            <w:r w:rsidRPr="00F161FB">
              <w:t>L</w:t>
            </w:r>
            <w:r w:rsidR="00C73E3C">
              <w:t>äs</w:t>
            </w:r>
            <w:r w:rsidRPr="00F161FB">
              <w:t xml:space="preserve"> spärrar för patient</w:t>
            </w:r>
          </w:p>
        </w:tc>
        <w:tc>
          <w:tcPr>
            <w:tcW w:w="425" w:type="dxa"/>
          </w:tcPr>
          <w:p w14:paraId="74ABBD34" w14:textId="77777777" w:rsidR="00832E68" w:rsidRPr="00F161FB" w:rsidRDefault="00C371FC" w:rsidP="00573570">
            <w:pPr>
              <w:jc w:val="center"/>
              <w:rPr>
                <w:rFonts w:ascii="Arial" w:hAnsi="Arial" w:cs="Arial"/>
              </w:rPr>
            </w:pPr>
            <w:r>
              <w:rPr>
                <w:rFonts w:ascii="Arial" w:hAnsi="Arial" w:cs="Arial"/>
              </w:rPr>
              <w:t>X</w:t>
            </w:r>
          </w:p>
        </w:tc>
        <w:tc>
          <w:tcPr>
            <w:tcW w:w="426" w:type="dxa"/>
          </w:tcPr>
          <w:p w14:paraId="7B86682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6E5782F3" w14:textId="77777777" w:rsidR="00832E68" w:rsidRPr="00F161FB" w:rsidRDefault="00832E68" w:rsidP="00573570">
            <w:pPr>
              <w:jc w:val="both"/>
            </w:pPr>
            <w:r w:rsidRPr="00F161FB">
              <w:t>querying</w:t>
            </w:r>
          </w:p>
        </w:tc>
      </w:tr>
      <w:tr w:rsidR="005E4330" w:rsidRPr="00F161FB" w14:paraId="75AE50B9" w14:textId="77777777" w:rsidTr="00573570">
        <w:trPr>
          <w:jc w:val="center"/>
        </w:trPr>
        <w:tc>
          <w:tcPr>
            <w:tcW w:w="4073" w:type="dxa"/>
          </w:tcPr>
          <w:p w14:paraId="0DE54FC7" w14:textId="77777777" w:rsidR="005E4330" w:rsidRPr="00F161FB" w:rsidRDefault="005E4330" w:rsidP="00573570">
            <w:r>
              <w:t>GetBlocks</w:t>
            </w:r>
          </w:p>
        </w:tc>
        <w:tc>
          <w:tcPr>
            <w:tcW w:w="2977" w:type="dxa"/>
          </w:tcPr>
          <w:p w14:paraId="31324462" w14:textId="77777777" w:rsidR="005E4330" w:rsidRPr="00F161FB" w:rsidRDefault="005E4330" w:rsidP="00573570">
            <w:r>
              <w:t>Läs alla spärrar för vårdgivare</w:t>
            </w:r>
          </w:p>
        </w:tc>
        <w:tc>
          <w:tcPr>
            <w:tcW w:w="425" w:type="dxa"/>
          </w:tcPr>
          <w:p w14:paraId="70763B31" w14:textId="77777777"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02C9AD9B" w14:textId="77777777" w:rsidR="005E4330" w:rsidRPr="00F161FB" w:rsidRDefault="005E4330" w:rsidP="00573570">
            <w:pPr>
              <w:jc w:val="center"/>
              <w:rPr>
                <w:rFonts w:ascii="Arial" w:hAnsi="Arial" w:cs="Arial"/>
              </w:rPr>
            </w:pPr>
          </w:p>
        </w:tc>
        <w:tc>
          <w:tcPr>
            <w:tcW w:w="1520" w:type="dxa"/>
          </w:tcPr>
          <w:p w14:paraId="0E15CEE1" w14:textId="77777777" w:rsidR="005E4330" w:rsidRPr="00F161FB" w:rsidRDefault="005E4330" w:rsidP="00573570">
            <w:pPr>
              <w:jc w:val="both"/>
            </w:pPr>
            <w:r>
              <w:t>querying</w:t>
            </w:r>
          </w:p>
        </w:tc>
      </w:tr>
      <w:tr w:rsidR="005E4330" w:rsidRPr="00F161FB" w14:paraId="4CD0C9DC" w14:textId="77777777" w:rsidTr="00573570">
        <w:trPr>
          <w:jc w:val="center"/>
        </w:trPr>
        <w:tc>
          <w:tcPr>
            <w:tcW w:w="4073" w:type="dxa"/>
          </w:tcPr>
          <w:p w14:paraId="3B5BC8E3" w14:textId="77777777" w:rsidR="005E4330" w:rsidRDefault="005E4330" w:rsidP="00607003">
            <w:r>
              <w:t>GetBlocksForPatient</w:t>
            </w:r>
          </w:p>
        </w:tc>
        <w:tc>
          <w:tcPr>
            <w:tcW w:w="2977" w:type="dxa"/>
          </w:tcPr>
          <w:p w14:paraId="4B3673B9" w14:textId="77777777" w:rsidR="005E4330" w:rsidRDefault="005E4330" w:rsidP="00573570">
            <w:r>
              <w:t>Läs spärrar för patient och vårdgivare</w:t>
            </w:r>
          </w:p>
        </w:tc>
        <w:tc>
          <w:tcPr>
            <w:tcW w:w="425" w:type="dxa"/>
          </w:tcPr>
          <w:p w14:paraId="03025016" w14:textId="77777777" w:rsidR="005E4330" w:rsidRDefault="005E4330" w:rsidP="00573570">
            <w:pPr>
              <w:jc w:val="center"/>
              <w:rPr>
                <w:rFonts w:ascii="Arial" w:hAnsi="Arial" w:cs="Arial"/>
              </w:rPr>
            </w:pPr>
            <w:r>
              <w:rPr>
                <w:rFonts w:ascii="Arial" w:hAnsi="Arial" w:cs="Arial"/>
              </w:rPr>
              <w:t>X</w:t>
            </w:r>
          </w:p>
        </w:tc>
        <w:tc>
          <w:tcPr>
            <w:tcW w:w="426" w:type="dxa"/>
          </w:tcPr>
          <w:p w14:paraId="0AC7013C" w14:textId="77777777" w:rsidR="005E4330" w:rsidDel="005E4330" w:rsidRDefault="005E4330" w:rsidP="00573570">
            <w:pPr>
              <w:jc w:val="center"/>
              <w:rPr>
                <w:rFonts w:ascii="Arial" w:hAnsi="Arial" w:cs="Arial"/>
              </w:rPr>
            </w:pPr>
          </w:p>
        </w:tc>
        <w:tc>
          <w:tcPr>
            <w:tcW w:w="1520" w:type="dxa"/>
          </w:tcPr>
          <w:p w14:paraId="0F8718D8" w14:textId="77777777" w:rsidR="005E4330" w:rsidRDefault="005E4330" w:rsidP="00573570">
            <w:pPr>
              <w:jc w:val="both"/>
            </w:pPr>
            <w:r>
              <w:t>querying</w:t>
            </w:r>
          </w:p>
        </w:tc>
      </w:tr>
      <w:tr w:rsidR="0054273F" w:rsidRPr="00F161FB" w14:paraId="0D84539D" w14:textId="77777777" w:rsidTr="00573570">
        <w:trPr>
          <w:jc w:val="center"/>
        </w:trPr>
        <w:tc>
          <w:tcPr>
            <w:tcW w:w="4073" w:type="dxa"/>
          </w:tcPr>
          <w:p w14:paraId="00DCDEBF" w14:textId="77777777" w:rsidR="0054273F" w:rsidRPr="00F161FB" w:rsidRDefault="0054273F" w:rsidP="00607003">
            <w:r>
              <w:t>GetPatientIds</w:t>
            </w:r>
          </w:p>
        </w:tc>
        <w:tc>
          <w:tcPr>
            <w:tcW w:w="2977" w:type="dxa"/>
          </w:tcPr>
          <w:p w14:paraId="3459EAB4" w14:textId="77777777" w:rsidR="0054273F" w:rsidRPr="00F161FB" w:rsidRDefault="0054273F" w:rsidP="00573570">
            <w:r>
              <w:t>Läs patienter för vårdgivare</w:t>
            </w:r>
          </w:p>
        </w:tc>
        <w:tc>
          <w:tcPr>
            <w:tcW w:w="425" w:type="dxa"/>
          </w:tcPr>
          <w:p w14:paraId="788DC066" w14:textId="77777777" w:rsidR="0054273F" w:rsidRPr="00F161FB" w:rsidRDefault="0054273F" w:rsidP="00573570">
            <w:pPr>
              <w:jc w:val="center"/>
              <w:rPr>
                <w:rFonts w:ascii="Arial" w:hAnsi="Arial" w:cs="Arial"/>
              </w:rPr>
            </w:pPr>
            <w:r>
              <w:rPr>
                <w:rFonts w:ascii="Arial" w:hAnsi="Arial" w:cs="Arial"/>
              </w:rPr>
              <w:t>X</w:t>
            </w:r>
          </w:p>
        </w:tc>
        <w:tc>
          <w:tcPr>
            <w:tcW w:w="426" w:type="dxa"/>
          </w:tcPr>
          <w:p w14:paraId="711AF98F" w14:textId="77777777" w:rsidR="0054273F" w:rsidRPr="00F161FB" w:rsidRDefault="0054273F" w:rsidP="00573570">
            <w:pPr>
              <w:jc w:val="center"/>
              <w:rPr>
                <w:rFonts w:ascii="Arial" w:hAnsi="Arial" w:cs="Arial"/>
              </w:rPr>
            </w:pPr>
          </w:p>
        </w:tc>
        <w:tc>
          <w:tcPr>
            <w:tcW w:w="1520" w:type="dxa"/>
          </w:tcPr>
          <w:p w14:paraId="32E4C5C8" w14:textId="77777777" w:rsidR="0054273F" w:rsidRPr="00F161FB" w:rsidRDefault="0054273F" w:rsidP="00573570">
            <w:pPr>
              <w:jc w:val="both"/>
            </w:pPr>
            <w:r>
              <w:t>querying</w:t>
            </w:r>
          </w:p>
        </w:tc>
      </w:tr>
      <w:tr w:rsidR="00832E68" w:rsidRPr="00F161FB" w14:paraId="0663CEE8" w14:textId="77777777" w:rsidTr="00573570">
        <w:trPr>
          <w:jc w:val="center"/>
        </w:trPr>
        <w:tc>
          <w:tcPr>
            <w:tcW w:w="4073" w:type="dxa"/>
          </w:tcPr>
          <w:p w14:paraId="28886C3A" w14:textId="77777777" w:rsidR="00832E68" w:rsidRPr="00F161FB" w:rsidRDefault="00832E68" w:rsidP="00573570">
            <w:r w:rsidRPr="00F161FB">
              <w:t>CheckBlocks</w:t>
            </w:r>
          </w:p>
        </w:tc>
        <w:tc>
          <w:tcPr>
            <w:tcW w:w="2977" w:type="dxa"/>
          </w:tcPr>
          <w:p w14:paraId="14ACBDC5" w14:textId="77777777"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41F8FA1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79F4828"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049FED6B" w14:textId="77777777" w:rsidR="00832E68" w:rsidRPr="00F161FB" w:rsidRDefault="00832E68" w:rsidP="00573570">
            <w:pPr>
              <w:jc w:val="both"/>
            </w:pPr>
            <w:r w:rsidRPr="00F161FB">
              <w:t>accesscontrol</w:t>
            </w:r>
          </w:p>
        </w:tc>
      </w:tr>
      <w:tr w:rsidR="00832E68" w:rsidRPr="00F161FB" w14:paraId="2FBC7496" w14:textId="77777777" w:rsidTr="00573570">
        <w:trPr>
          <w:jc w:val="center"/>
        </w:trPr>
        <w:tc>
          <w:tcPr>
            <w:tcW w:w="4073" w:type="dxa"/>
          </w:tcPr>
          <w:p w14:paraId="3E055420" w14:textId="77777777" w:rsidR="00832E68" w:rsidRPr="00F161FB" w:rsidRDefault="00832E68" w:rsidP="00573570">
            <w:r w:rsidRPr="00F161FB">
              <w:t>RegisterBlock</w:t>
            </w:r>
          </w:p>
        </w:tc>
        <w:tc>
          <w:tcPr>
            <w:tcW w:w="2977" w:type="dxa"/>
          </w:tcPr>
          <w:p w14:paraId="6D793227" w14:textId="77777777" w:rsidR="00832E68" w:rsidRPr="00F161FB" w:rsidRDefault="00832E68" w:rsidP="00573570">
            <w:r w:rsidRPr="00F161FB">
              <w:t>Registrera spärr</w:t>
            </w:r>
          </w:p>
        </w:tc>
        <w:tc>
          <w:tcPr>
            <w:tcW w:w="425" w:type="dxa"/>
          </w:tcPr>
          <w:p w14:paraId="5D85FCE6" w14:textId="77777777" w:rsidR="00832E68" w:rsidRPr="00F161FB" w:rsidRDefault="00832E68" w:rsidP="00573570">
            <w:pPr>
              <w:jc w:val="center"/>
              <w:rPr>
                <w:rFonts w:ascii="Arial" w:hAnsi="Arial" w:cs="Arial"/>
              </w:rPr>
            </w:pPr>
          </w:p>
        </w:tc>
        <w:tc>
          <w:tcPr>
            <w:tcW w:w="426" w:type="dxa"/>
          </w:tcPr>
          <w:p w14:paraId="7843F1C5"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619F1A2F" w14:textId="77777777" w:rsidR="00832E68" w:rsidRPr="00F161FB" w:rsidRDefault="00832E68" w:rsidP="00573570">
            <w:pPr>
              <w:jc w:val="both"/>
            </w:pPr>
            <w:r w:rsidRPr="00F161FB">
              <w:t>synchronization</w:t>
            </w:r>
          </w:p>
        </w:tc>
      </w:tr>
      <w:tr w:rsidR="00832E68" w:rsidRPr="00F161FB" w14:paraId="62CD3277" w14:textId="77777777" w:rsidTr="00573570">
        <w:trPr>
          <w:jc w:val="center"/>
        </w:trPr>
        <w:tc>
          <w:tcPr>
            <w:tcW w:w="4073" w:type="dxa"/>
          </w:tcPr>
          <w:p w14:paraId="6BD16D77" w14:textId="77777777" w:rsidR="00832E68" w:rsidRPr="00F161FB" w:rsidRDefault="00832E68" w:rsidP="00573570">
            <w:r w:rsidRPr="00F161FB">
              <w:t>UnregisterBlock</w:t>
            </w:r>
          </w:p>
        </w:tc>
        <w:tc>
          <w:tcPr>
            <w:tcW w:w="2977" w:type="dxa"/>
          </w:tcPr>
          <w:p w14:paraId="5C61594D" w14:textId="77777777" w:rsidR="00832E68" w:rsidRPr="00F161FB" w:rsidRDefault="00832E68" w:rsidP="00573570">
            <w:r w:rsidRPr="00F161FB">
              <w:t>Avregistrera spärr</w:t>
            </w:r>
          </w:p>
        </w:tc>
        <w:tc>
          <w:tcPr>
            <w:tcW w:w="425" w:type="dxa"/>
          </w:tcPr>
          <w:p w14:paraId="1DABCE8B" w14:textId="77777777" w:rsidR="00832E68" w:rsidRPr="00F161FB" w:rsidRDefault="00832E68" w:rsidP="00573570">
            <w:pPr>
              <w:jc w:val="center"/>
              <w:rPr>
                <w:rFonts w:ascii="Arial" w:hAnsi="Arial" w:cs="Arial"/>
              </w:rPr>
            </w:pPr>
          </w:p>
        </w:tc>
        <w:tc>
          <w:tcPr>
            <w:tcW w:w="426" w:type="dxa"/>
          </w:tcPr>
          <w:p w14:paraId="631F6FBA"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480E2C7A" w14:textId="77777777" w:rsidR="00832E68" w:rsidRPr="00F161FB" w:rsidRDefault="00832E68" w:rsidP="00573570">
            <w:pPr>
              <w:jc w:val="both"/>
            </w:pPr>
            <w:r w:rsidRPr="00F161FB">
              <w:t>synchronization</w:t>
            </w:r>
          </w:p>
        </w:tc>
      </w:tr>
      <w:tr w:rsidR="00832E68" w:rsidRPr="00F161FB" w14:paraId="1CA0B41C" w14:textId="77777777" w:rsidTr="00573570">
        <w:trPr>
          <w:jc w:val="center"/>
        </w:trPr>
        <w:tc>
          <w:tcPr>
            <w:tcW w:w="4073" w:type="dxa"/>
          </w:tcPr>
          <w:p w14:paraId="7515D984" w14:textId="77777777" w:rsidR="00832E68" w:rsidRPr="00F161FB" w:rsidRDefault="00832E68" w:rsidP="00573570">
            <w:r w:rsidRPr="00F161FB">
              <w:t>RegisterTemporaryRevoke</w:t>
            </w:r>
          </w:p>
        </w:tc>
        <w:tc>
          <w:tcPr>
            <w:tcW w:w="2977" w:type="dxa"/>
          </w:tcPr>
          <w:p w14:paraId="6246986F" w14:textId="77777777" w:rsidR="00832E68" w:rsidRPr="00F161FB" w:rsidRDefault="00832E68" w:rsidP="00573570">
            <w:r w:rsidRPr="00F161FB">
              <w:t>Registrera tillfällig hävning</w:t>
            </w:r>
          </w:p>
        </w:tc>
        <w:tc>
          <w:tcPr>
            <w:tcW w:w="425" w:type="dxa"/>
          </w:tcPr>
          <w:p w14:paraId="4952C15A" w14:textId="77777777" w:rsidR="00832E68" w:rsidRPr="00F161FB" w:rsidRDefault="00832E68" w:rsidP="00573570">
            <w:pPr>
              <w:jc w:val="center"/>
              <w:rPr>
                <w:rFonts w:ascii="Arial" w:hAnsi="Arial" w:cs="Arial"/>
              </w:rPr>
            </w:pPr>
          </w:p>
        </w:tc>
        <w:tc>
          <w:tcPr>
            <w:tcW w:w="426" w:type="dxa"/>
          </w:tcPr>
          <w:p w14:paraId="06D06A2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485D09C" w14:textId="77777777" w:rsidR="00832E68" w:rsidRPr="00F161FB" w:rsidRDefault="00832E68" w:rsidP="00573570">
            <w:pPr>
              <w:jc w:val="both"/>
            </w:pPr>
            <w:r w:rsidRPr="00F161FB">
              <w:t>synchronization</w:t>
            </w:r>
          </w:p>
        </w:tc>
      </w:tr>
      <w:tr w:rsidR="00832E68" w:rsidRPr="00F161FB" w14:paraId="74E3D0DA" w14:textId="77777777" w:rsidTr="00573570">
        <w:trPr>
          <w:jc w:val="center"/>
        </w:trPr>
        <w:tc>
          <w:tcPr>
            <w:tcW w:w="4073" w:type="dxa"/>
          </w:tcPr>
          <w:p w14:paraId="5C2A5BEE" w14:textId="77777777" w:rsidR="00832E68" w:rsidRPr="00F161FB" w:rsidRDefault="00832E68" w:rsidP="00573570">
            <w:r w:rsidRPr="00F161FB">
              <w:t>UnregisterTemporaryRevoke</w:t>
            </w:r>
          </w:p>
        </w:tc>
        <w:tc>
          <w:tcPr>
            <w:tcW w:w="2977" w:type="dxa"/>
          </w:tcPr>
          <w:p w14:paraId="6015976B" w14:textId="77777777" w:rsidR="00832E68" w:rsidRPr="00F161FB" w:rsidRDefault="00832E68" w:rsidP="00573570">
            <w:r w:rsidRPr="00F161FB">
              <w:t>Avregistrera tillfällig hävning</w:t>
            </w:r>
          </w:p>
        </w:tc>
        <w:tc>
          <w:tcPr>
            <w:tcW w:w="425" w:type="dxa"/>
          </w:tcPr>
          <w:p w14:paraId="375EDB88" w14:textId="77777777" w:rsidR="00832E68" w:rsidRPr="00F161FB" w:rsidRDefault="00832E68" w:rsidP="00573570">
            <w:pPr>
              <w:jc w:val="center"/>
              <w:rPr>
                <w:rFonts w:ascii="Arial" w:hAnsi="Arial" w:cs="Arial"/>
              </w:rPr>
            </w:pPr>
          </w:p>
        </w:tc>
        <w:tc>
          <w:tcPr>
            <w:tcW w:w="426" w:type="dxa"/>
          </w:tcPr>
          <w:p w14:paraId="4D18CD51"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4B897F41" w14:textId="77777777" w:rsidR="00832E68" w:rsidRPr="00F161FB" w:rsidRDefault="00832E68" w:rsidP="00573570">
            <w:pPr>
              <w:jc w:val="both"/>
            </w:pPr>
            <w:r w:rsidRPr="00F161FB">
              <w:t>synchronization</w:t>
            </w:r>
          </w:p>
        </w:tc>
      </w:tr>
      <w:tr w:rsidR="00832E68" w:rsidRPr="00F161FB" w14:paraId="33AFD0C3" w14:textId="77777777" w:rsidTr="00573570">
        <w:trPr>
          <w:jc w:val="center"/>
        </w:trPr>
        <w:tc>
          <w:tcPr>
            <w:tcW w:w="4073" w:type="dxa"/>
          </w:tcPr>
          <w:p w14:paraId="62D03F24" w14:textId="77777777" w:rsidR="00832E68" w:rsidRPr="00F161FB" w:rsidRDefault="00832E68" w:rsidP="00573570">
            <w:r w:rsidRPr="00F161FB">
              <w:t>GetExtendedBlocksForPatient</w:t>
            </w:r>
          </w:p>
        </w:tc>
        <w:tc>
          <w:tcPr>
            <w:tcW w:w="2977" w:type="dxa"/>
          </w:tcPr>
          <w:p w14:paraId="6A134355" w14:textId="77777777"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00B0C5E"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2E6289F" w14:textId="77777777" w:rsidR="00832E68" w:rsidRPr="00F161FB" w:rsidRDefault="00832E68" w:rsidP="00573570">
            <w:pPr>
              <w:jc w:val="center"/>
              <w:rPr>
                <w:rFonts w:ascii="Arial" w:hAnsi="Arial" w:cs="Arial"/>
              </w:rPr>
            </w:pPr>
          </w:p>
        </w:tc>
        <w:tc>
          <w:tcPr>
            <w:tcW w:w="1520" w:type="dxa"/>
          </w:tcPr>
          <w:p w14:paraId="12B137A1" w14:textId="77777777" w:rsidR="00832E68" w:rsidRPr="00F161FB" w:rsidRDefault="00832E68" w:rsidP="00573570">
            <w:pPr>
              <w:jc w:val="both"/>
            </w:pPr>
            <w:r w:rsidRPr="00F161FB">
              <w:t>administration</w:t>
            </w:r>
          </w:p>
        </w:tc>
      </w:tr>
      <w:tr w:rsidR="00832E68" w:rsidRPr="00F161FB" w14:paraId="77B84246" w14:textId="77777777" w:rsidTr="00573570">
        <w:trPr>
          <w:jc w:val="center"/>
        </w:trPr>
        <w:tc>
          <w:tcPr>
            <w:tcW w:w="4073" w:type="dxa"/>
          </w:tcPr>
          <w:p w14:paraId="7AE8A84C" w14:textId="77777777" w:rsidR="00832E68" w:rsidRPr="00F161FB" w:rsidRDefault="00832E68" w:rsidP="00573570">
            <w:r w:rsidRPr="00F161FB">
              <w:t>RegisterExtendedBlock</w:t>
            </w:r>
          </w:p>
        </w:tc>
        <w:tc>
          <w:tcPr>
            <w:tcW w:w="2977" w:type="dxa"/>
          </w:tcPr>
          <w:p w14:paraId="4A8D552F" w14:textId="77777777" w:rsidR="00832E68" w:rsidRPr="00F161FB" w:rsidRDefault="00832E68" w:rsidP="00573570">
            <w:r w:rsidRPr="00F161FB">
              <w:t>Registrera spärr</w:t>
            </w:r>
            <w:r w:rsidR="00C73E3C">
              <w:t xml:space="preserve">, med utökad </w:t>
            </w:r>
            <w:r w:rsidR="00C73E3C">
              <w:lastRenderedPageBreak/>
              <w:t>information</w:t>
            </w:r>
          </w:p>
        </w:tc>
        <w:tc>
          <w:tcPr>
            <w:tcW w:w="425" w:type="dxa"/>
          </w:tcPr>
          <w:p w14:paraId="2B09C35E" w14:textId="77777777" w:rsidR="00832E68" w:rsidRPr="00F161FB" w:rsidRDefault="00832E68" w:rsidP="00573570">
            <w:pPr>
              <w:jc w:val="center"/>
              <w:rPr>
                <w:rFonts w:ascii="Arial" w:hAnsi="Arial" w:cs="Arial"/>
              </w:rPr>
            </w:pPr>
            <w:r w:rsidRPr="00F161FB">
              <w:rPr>
                <w:rFonts w:ascii="Arial" w:hAnsi="Arial" w:cs="Arial"/>
              </w:rPr>
              <w:lastRenderedPageBreak/>
              <w:t>X</w:t>
            </w:r>
          </w:p>
        </w:tc>
        <w:tc>
          <w:tcPr>
            <w:tcW w:w="426" w:type="dxa"/>
          </w:tcPr>
          <w:p w14:paraId="3098B814" w14:textId="77777777" w:rsidR="00832E68" w:rsidRPr="00F161FB" w:rsidRDefault="00832E68" w:rsidP="00573570">
            <w:pPr>
              <w:jc w:val="center"/>
              <w:rPr>
                <w:rFonts w:ascii="Arial" w:hAnsi="Arial" w:cs="Arial"/>
              </w:rPr>
            </w:pPr>
          </w:p>
        </w:tc>
        <w:tc>
          <w:tcPr>
            <w:tcW w:w="1520" w:type="dxa"/>
          </w:tcPr>
          <w:p w14:paraId="6DDAA351" w14:textId="77777777" w:rsidR="00832E68" w:rsidRPr="00F161FB" w:rsidRDefault="00832E68" w:rsidP="00573570">
            <w:pPr>
              <w:jc w:val="both"/>
            </w:pPr>
            <w:r w:rsidRPr="00F161FB">
              <w:t>administration</w:t>
            </w:r>
          </w:p>
        </w:tc>
      </w:tr>
      <w:tr w:rsidR="00832E68" w:rsidRPr="00F161FB" w14:paraId="617D6D27" w14:textId="77777777" w:rsidTr="00573570">
        <w:trPr>
          <w:jc w:val="center"/>
        </w:trPr>
        <w:tc>
          <w:tcPr>
            <w:tcW w:w="4073" w:type="dxa"/>
          </w:tcPr>
          <w:p w14:paraId="72D36E57" w14:textId="77777777" w:rsidR="00832E68" w:rsidRPr="00F161FB" w:rsidRDefault="00832E68" w:rsidP="00573570">
            <w:r w:rsidRPr="00F161FB">
              <w:lastRenderedPageBreak/>
              <w:t>RevokeExtendedBlock</w:t>
            </w:r>
          </w:p>
        </w:tc>
        <w:tc>
          <w:tcPr>
            <w:tcW w:w="2977" w:type="dxa"/>
          </w:tcPr>
          <w:p w14:paraId="343CE3A3" w14:textId="77777777" w:rsidR="00832E68" w:rsidRPr="00F161FB" w:rsidRDefault="00832E68" w:rsidP="00573570">
            <w:r w:rsidRPr="00F161FB">
              <w:t>Häv spärr permanent</w:t>
            </w:r>
            <w:r w:rsidR="00C73E3C">
              <w:t>, med utökad information</w:t>
            </w:r>
          </w:p>
        </w:tc>
        <w:tc>
          <w:tcPr>
            <w:tcW w:w="425" w:type="dxa"/>
          </w:tcPr>
          <w:p w14:paraId="1EF5AA93"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519D9262" w14:textId="77777777" w:rsidR="00832E68" w:rsidRPr="00F161FB" w:rsidRDefault="00832E68" w:rsidP="00573570">
            <w:pPr>
              <w:jc w:val="center"/>
              <w:rPr>
                <w:rFonts w:ascii="Arial" w:hAnsi="Arial" w:cs="Arial"/>
              </w:rPr>
            </w:pPr>
          </w:p>
        </w:tc>
        <w:tc>
          <w:tcPr>
            <w:tcW w:w="1520" w:type="dxa"/>
          </w:tcPr>
          <w:p w14:paraId="2505904C" w14:textId="77777777" w:rsidR="00832E68" w:rsidRPr="00F161FB" w:rsidRDefault="00832E68" w:rsidP="00573570">
            <w:pPr>
              <w:jc w:val="both"/>
            </w:pPr>
            <w:r w:rsidRPr="00F161FB">
              <w:t>administration</w:t>
            </w:r>
          </w:p>
        </w:tc>
      </w:tr>
      <w:tr w:rsidR="00832E68" w:rsidRPr="00F161FB" w14:paraId="1CD2C5E8" w14:textId="77777777" w:rsidTr="00573570">
        <w:trPr>
          <w:jc w:val="center"/>
        </w:trPr>
        <w:tc>
          <w:tcPr>
            <w:tcW w:w="4073" w:type="dxa"/>
          </w:tcPr>
          <w:p w14:paraId="23D15E31" w14:textId="77777777" w:rsidR="00832E68" w:rsidRPr="00F161FB" w:rsidRDefault="00832E68" w:rsidP="00573570">
            <w:r w:rsidRPr="00F161FB">
              <w:t>RegisterTemporaryExtendedRevoke</w:t>
            </w:r>
          </w:p>
        </w:tc>
        <w:tc>
          <w:tcPr>
            <w:tcW w:w="2977" w:type="dxa"/>
          </w:tcPr>
          <w:p w14:paraId="32173C4B" w14:textId="77777777" w:rsidR="00832E68" w:rsidRPr="00F161FB" w:rsidRDefault="00832E68" w:rsidP="00573570">
            <w:r w:rsidRPr="00F161FB">
              <w:t>Häv</w:t>
            </w:r>
            <w:r w:rsidR="00C73E3C">
              <w:t xml:space="preserve"> </w:t>
            </w:r>
            <w:r w:rsidRPr="00F161FB">
              <w:t>spärr tillfälligt</w:t>
            </w:r>
            <w:r w:rsidR="00C73E3C">
              <w:t>, med utökad information</w:t>
            </w:r>
          </w:p>
        </w:tc>
        <w:tc>
          <w:tcPr>
            <w:tcW w:w="425" w:type="dxa"/>
          </w:tcPr>
          <w:p w14:paraId="4070CF7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2D3768C" w14:textId="77777777" w:rsidR="00832E68" w:rsidRPr="00F161FB" w:rsidRDefault="00832E68" w:rsidP="00573570">
            <w:pPr>
              <w:jc w:val="center"/>
              <w:rPr>
                <w:rFonts w:ascii="Arial" w:hAnsi="Arial" w:cs="Arial"/>
              </w:rPr>
            </w:pPr>
          </w:p>
        </w:tc>
        <w:tc>
          <w:tcPr>
            <w:tcW w:w="1520" w:type="dxa"/>
          </w:tcPr>
          <w:p w14:paraId="4577B7CB" w14:textId="77777777" w:rsidR="00832E68" w:rsidRPr="00F161FB" w:rsidRDefault="00832E68" w:rsidP="00573570">
            <w:pPr>
              <w:jc w:val="both"/>
            </w:pPr>
            <w:r w:rsidRPr="00F161FB">
              <w:t>administration</w:t>
            </w:r>
          </w:p>
        </w:tc>
      </w:tr>
      <w:tr w:rsidR="00832E68" w:rsidRPr="00F161FB" w14:paraId="719101DC" w14:textId="77777777" w:rsidTr="00573570">
        <w:trPr>
          <w:jc w:val="center"/>
        </w:trPr>
        <w:tc>
          <w:tcPr>
            <w:tcW w:w="4073" w:type="dxa"/>
          </w:tcPr>
          <w:p w14:paraId="5CFF22FB" w14:textId="77777777" w:rsidR="00832E68" w:rsidRPr="00F161FB" w:rsidRDefault="00832E68" w:rsidP="00573570">
            <w:r w:rsidRPr="00F161FB">
              <w:t>CancelTemporaryExtendedRevoke</w:t>
            </w:r>
          </w:p>
        </w:tc>
        <w:tc>
          <w:tcPr>
            <w:tcW w:w="2977" w:type="dxa"/>
          </w:tcPr>
          <w:p w14:paraId="42EDDEE2" w14:textId="77777777" w:rsidR="00832E68" w:rsidRPr="00F161FB" w:rsidRDefault="00832E68" w:rsidP="00573570">
            <w:r w:rsidRPr="00F161FB">
              <w:t>Återkalla tillfällig hävning</w:t>
            </w:r>
            <w:r w:rsidR="00C73E3C">
              <w:t>, med utökad information</w:t>
            </w:r>
          </w:p>
        </w:tc>
        <w:tc>
          <w:tcPr>
            <w:tcW w:w="425" w:type="dxa"/>
          </w:tcPr>
          <w:p w14:paraId="3A8C6CE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383B9E5C" w14:textId="77777777" w:rsidR="00832E68" w:rsidRPr="00F161FB" w:rsidRDefault="00832E68" w:rsidP="00573570">
            <w:pPr>
              <w:jc w:val="center"/>
              <w:rPr>
                <w:rFonts w:ascii="Arial" w:hAnsi="Arial" w:cs="Arial"/>
              </w:rPr>
            </w:pPr>
          </w:p>
        </w:tc>
        <w:tc>
          <w:tcPr>
            <w:tcW w:w="1520" w:type="dxa"/>
          </w:tcPr>
          <w:p w14:paraId="6236F63A" w14:textId="77777777" w:rsidR="00832E68" w:rsidRPr="00F161FB" w:rsidRDefault="00832E68" w:rsidP="00573570">
            <w:pPr>
              <w:jc w:val="both"/>
            </w:pPr>
            <w:r w:rsidRPr="00F161FB">
              <w:t>administration</w:t>
            </w:r>
          </w:p>
        </w:tc>
      </w:tr>
      <w:tr w:rsidR="00832E68" w:rsidRPr="00F161FB" w14:paraId="4DE5C1AC" w14:textId="77777777" w:rsidTr="00573570">
        <w:trPr>
          <w:jc w:val="center"/>
        </w:trPr>
        <w:tc>
          <w:tcPr>
            <w:tcW w:w="4073" w:type="dxa"/>
          </w:tcPr>
          <w:p w14:paraId="63013940" w14:textId="77777777" w:rsidR="00832E68" w:rsidRPr="00F161FB" w:rsidRDefault="00832E68" w:rsidP="00573570">
            <w:r w:rsidRPr="00F161FB">
              <w:t>DeleteExtendedBlock</w:t>
            </w:r>
          </w:p>
        </w:tc>
        <w:tc>
          <w:tcPr>
            <w:tcW w:w="2977" w:type="dxa"/>
          </w:tcPr>
          <w:p w14:paraId="40FE2E7B" w14:textId="77777777" w:rsidR="00832E68" w:rsidRPr="00F161FB" w:rsidRDefault="00832E68" w:rsidP="00573570">
            <w:r>
              <w:t>Makulera</w:t>
            </w:r>
            <w:r w:rsidRPr="00F161FB">
              <w:t xml:space="preserve"> spärr</w:t>
            </w:r>
            <w:r w:rsidR="00C73E3C">
              <w:t>, med utökad information</w:t>
            </w:r>
          </w:p>
        </w:tc>
        <w:tc>
          <w:tcPr>
            <w:tcW w:w="425" w:type="dxa"/>
          </w:tcPr>
          <w:p w14:paraId="724A038A"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C76C3B0" w14:textId="77777777" w:rsidR="00832E68" w:rsidRPr="00F161FB" w:rsidRDefault="00832E68" w:rsidP="00573570">
            <w:pPr>
              <w:jc w:val="center"/>
              <w:rPr>
                <w:rFonts w:ascii="Arial" w:hAnsi="Arial" w:cs="Arial"/>
              </w:rPr>
            </w:pPr>
          </w:p>
        </w:tc>
        <w:tc>
          <w:tcPr>
            <w:tcW w:w="1520" w:type="dxa"/>
          </w:tcPr>
          <w:p w14:paraId="133E08D6" w14:textId="77777777" w:rsidR="00832E68" w:rsidRPr="00F161FB" w:rsidRDefault="00832E68" w:rsidP="00573570">
            <w:pPr>
              <w:jc w:val="both"/>
            </w:pPr>
            <w:r w:rsidRPr="00F161FB">
              <w:t>administration</w:t>
            </w:r>
          </w:p>
        </w:tc>
      </w:tr>
    </w:tbl>
    <w:p w14:paraId="0243CBB7" w14:textId="77777777" w:rsidR="00832E68" w:rsidRDefault="00832E68" w:rsidP="00832E68"/>
    <w:p w14:paraId="7DEAD1FD"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52C2439A" w14:textId="77777777" w:rsidTr="00726486">
        <w:trPr>
          <w:trHeight w:val="319"/>
        </w:trPr>
        <w:tc>
          <w:tcPr>
            <w:tcW w:w="2216" w:type="dxa"/>
            <w:shd w:val="clear" w:color="auto" w:fill="D9D9D9" w:themeFill="background1" w:themeFillShade="D9"/>
          </w:tcPr>
          <w:p w14:paraId="3486E50D" w14:textId="77777777" w:rsidR="00726486" w:rsidRPr="00073B6C" w:rsidRDefault="00726486" w:rsidP="00726486">
            <w:r w:rsidRPr="00073B6C">
              <w:t>Beteckning</w:t>
            </w:r>
          </w:p>
        </w:tc>
        <w:tc>
          <w:tcPr>
            <w:tcW w:w="7027" w:type="dxa"/>
            <w:shd w:val="clear" w:color="auto" w:fill="D9D9D9" w:themeFill="background1" w:themeFillShade="D9"/>
          </w:tcPr>
          <w:p w14:paraId="360E0428" w14:textId="77777777" w:rsidR="00726486" w:rsidRPr="00073B6C" w:rsidRDefault="00726486" w:rsidP="00726486">
            <w:r w:rsidRPr="00073B6C">
              <w:t>Dokument / Källa</w:t>
            </w:r>
          </w:p>
        </w:tc>
      </w:tr>
      <w:tr w:rsidR="00726486" w:rsidRPr="00A51835" w14:paraId="240F49BC" w14:textId="77777777" w:rsidTr="00726486">
        <w:trPr>
          <w:trHeight w:val="350"/>
        </w:trPr>
        <w:tc>
          <w:tcPr>
            <w:tcW w:w="2216" w:type="dxa"/>
          </w:tcPr>
          <w:p w14:paraId="01A85952" w14:textId="77777777" w:rsidR="00726486" w:rsidRDefault="00726486" w:rsidP="00726486">
            <w:r>
              <w:t>RIV PDLiP</w:t>
            </w:r>
          </w:p>
        </w:tc>
        <w:tc>
          <w:tcPr>
            <w:tcW w:w="7027" w:type="dxa"/>
          </w:tcPr>
          <w:p w14:paraId="32774142" w14:textId="77777777" w:rsidR="00726486" w:rsidRPr="00A51835" w:rsidRDefault="00726486" w:rsidP="00726486">
            <w:r w:rsidRPr="00A51835">
              <w:t>RIV Specifikation Patientdatalagen i Praktiken, 1.0, CeHis, www.cehis.se</w:t>
            </w:r>
          </w:p>
        </w:tc>
      </w:tr>
      <w:tr w:rsidR="00726486" w:rsidRPr="00A51835" w14:paraId="5EF159C7" w14:textId="77777777" w:rsidTr="00726486">
        <w:trPr>
          <w:trHeight w:val="350"/>
        </w:trPr>
        <w:tc>
          <w:tcPr>
            <w:tcW w:w="2216" w:type="dxa"/>
          </w:tcPr>
          <w:p w14:paraId="798C7E95" w14:textId="77777777" w:rsidR="00726486" w:rsidRDefault="00726486" w:rsidP="00726486">
            <w:r>
              <w:t>PDL</w:t>
            </w:r>
          </w:p>
        </w:tc>
        <w:tc>
          <w:tcPr>
            <w:tcW w:w="7027" w:type="dxa"/>
          </w:tcPr>
          <w:p w14:paraId="1DE1150D" w14:textId="77777777" w:rsidR="00726486" w:rsidRPr="00A51835" w:rsidRDefault="00726486" w:rsidP="00726486">
            <w:r w:rsidRPr="00A51835">
              <w:t>Patientdatalag (2008:355), http://www.regeringen.se/sb/d/6150/a/71234</w:t>
            </w:r>
          </w:p>
        </w:tc>
      </w:tr>
      <w:tr w:rsidR="00726486" w:rsidRPr="00A51835" w14:paraId="757A29F4" w14:textId="77777777" w:rsidTr="00726486">
        <w:trPr>
          <w:trHeight w:val="350"/>
        </w:trPr>
        <w:tc>
          <w:tcPr>
            <w:tcW w:w="2216" w:type="dxa"/>
          </w:tcPr>
          <w:p w14:paraId="6C0E2120" w14:textId="77777777" w:rsidR="00726486" w:rsidRDefault="00726486" w:rsidP="00726486">
            <w:r>
              <w:t>SOS2008:14</w:t>
            </w:r>
          </w:p>
        </w:tc>
        <w:tc>
          <w:tcPr>
            <w:tcW w:w="7027" w:type="dxa"/>
          </w:tcPr>
          <w:p w14:paraId="7519AFCC" w14:textId="77777777" w:rsidR="00726486" w:rsidRPr="00A51835" w:rsidRDefault="00726486" w:rsidP="00726486">
            <w:r w:rsidRPr="00A51835">
              <w:t>SOSFS 2008:14 föreskrifter samt handbok http://www.sos.se/sosfs</w:t>
            </w:r>
          </w:p>
        </w:tc>
      </w:tr>
      <w:tr w:rsidR="00726486" w:rsidRPr="00A51835" w14:paraId="4A6B2C7F" w14:textId="77777777" w:rsidTr="00726486">
        <w:trPr>
          <w:trHeight w:val="350"/>
        </w:trPr>
        <w:tc>
          <w:tcPr>
            <w:tcW w:w="2216" w:type="dxa"/>
          </w:tcPr>
          <w:p w14:paraId="6AA877CA" w14:textId="77777777" w:rsidR="00726486" w:rsidRDefault="00726486" w:rsidP="00726486">
            <w:r>
              <w:t>RIVAnvisning Tjänstebeskrivning</w:t>
            </w:r>
          </w:p>
        </w:tc>
        <w:tc>
          <w:tcPr>
            <w:tcW w:w="7027" w:type="dxa"/>
          </w:tcPr>
          <w:p w14:paraId="5C086DDA" w14:textId="77777777" w:rsidR="00726486" w:rsidRPr="00A51835" w:rsidRDefault="00726486" w:rsidP="00726486">
            <w:r w:rsidRPr="00A51835">
              <w:t>RIV_21_Anvisning_Bilaga_51_Tjanstekontraktbeskrivning_Regelverk_110220</w:t>
            </w:r>
          </w:p>
        </w:tc>
      </w:tr>
      <w:tr w:rsidR="00726486" w:rsidRPr="00A51835" w14:paraId="23AF50E9" w14:textId="77777777" w:rsidTr="00726486">
        <w:trPr>
          <w:trHeight w:val="350"/>
        </w:trPr>
        <w:tc>
          <w:tcPr>
            <w:tcW w:w="2216" w:type="dxa"/>
          </w:tcPr>
          <w:p w14:paraId="0C96D7FC" w14:textId="77777777" w:rsidR="00726486" w:rsidRDefault="00726486" w:rsidP="00726486">
            <w:r>
              <w:t>RIV TA 2</w:t>
            </w:r>
          </w:p>
        </w:tc>
        <w:tc>
          <w:tcPr>
            <w:tcW w:w="7027" w:type="dxa"/>
          </w:tcPr>
          <w:p w14:paraId="11E89BD7" w14:textId="77777777" w:rsidR="00726486" w:rsidRPr="00A51835" w:rsidRDefault="00832E68" w:rsidP="00726486">
            <w:r w:rsidRPr="00146EA1">
              <w:t>RIV Teknisk Anvisning Basic Profile 2.</w:t>
            </w:r>
            <w:r w:rsidR="00C73E3C">
              <w:t>1</w:t>
            </w:r>
            <w:r w:rsidR="00C73E3C">
              <w:br/>
            </w:r>
            <w:hyperlink r:id="rId10" w:history="1">
              <w:r w:rsidR="00C73E3C" w:rsidRPr="00C73E3C">
                <w:rPr>
                  <w:rStyle w:val="Hyperlink"/>
                </w:rPr>
                <w:t>http://rivta.googlecode.com/svn/wiki/specs/RIV_Tekniska_Anvisningar_Basic_profile_2.1.pdf</w:t>
              </w:r>
            </w:hyperlink>
          </w:p>
        </w:tc>
      </w:tr>
    </w:tbl>
    <w:p w14:paraId="17BFD144" w14:textId="77777777" w:rsidR="00726486" w:rsidRPr="00A51835" w:rsidRDefault="00726486" w:rsidP="00726486"/>
    <w:p w14:paraId="34CBD048" w14:textId="77777777" w:rsidR="00726486" w:rsidRPr="00A51835" w:rsidRDefault="00726486" w:rsidP="00726486"/>
    <w:p w14:paraId="0A0224F0" w14:textId="77777777" w:rsidR="00726486" w:rsidRDefault="00726486" w:rsidP="00726486">
      <w:pPr>
        <w:pStyle w:val="Heading1"/>
      </w:pPr>
      <w:bookmarkStart w:id="2" w:name="_Toc319487398"/>
      <w:bookmarkStart w:id="3" w:name="_Toc398629078"/>
      <w:r>
        <w:lastRenderedPageBreak/>
        <w:t>Generella regler</w:t>
      </w:r>
      <w:bookmarkEnd w:id="2"/>
      <w:bookmarkEnd w:id="3"/>
    </w:p>
    <w:p w14:paraId="0F4FC94E" w14:textId="77777777" w:rsidR="00726486" w:rsidRDefault="00726486" w:rsidP="00EF6211">
      <w:pPr>
        <w:pStyle w:val="Heading2"/>
      </w:pPr>
      <w:r>
        <w:t>Säkerhet</w:t>
      </w:r>
    </w:p>
    <w:p w14:paraId="02EA7F12" w14:textId="77777777" w:rsidR="00C73E3C" w:rsidRPr="001E2DE9" w:rsidRDefault="00C73E3C" w:rsidP="00C73E3C">
      <w:pPr>
        <w:pStyle w:val="Heading3"/>
      </w:pPr>
      <w:r w:rsidRPr="001129DE">
        <w:t xml:space="preserve">Förlitande </w:t>
      </w:r>
      <w:r>
        <w:t>parter</w:t>
      </w:r>
      <w:r w:rsidRPr="001129DE">
        <w:t xml:space="preserve"> enligt RIV TA Basic Profile</w:t>
      </w:r>
    </w:p>
    <w:p w14:paraId="79197ED2"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622341B7" w14:textId="77777777" w:rsidR="00C73E3C" w:rsidRPr="001F2C32" w:rsidRDefault="00C73E3C" w:rsidP="00C73E3C">
      <w:pPr>
        <w:pStyle w:val="Heading3"/>
      </w:pPr>
      <w:r>
        <w:t>Behörighetsstyrning</w:t>
      </w:r>
    </w:p>
    <w:p w14:paraId="7D9CEAF5" w14:textId="77777777"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07EEC546" w14:textId="77777777" w:rsidR="00C73E3C" w:rsidRDefault="00C73E3C" w:rsidP="00C73E3C"/>
    <w:p w14:paraId="6E12C31A" w14:textId="77777777" w:rsidR="00C73E3C" w:rsidRDefault="00C73E3C" w:rsidP="00C73E3C">
      <w:r>
        <w:t>Se respektive tjänst för specifika detaljer kring denna åtkomstkontroll.</w:t>
      </w:r>
    </w:p>
    <w:p w14:paraId="60D3B0E2" w14:textId="77777777" w:rsidR="00C73E3C" w:rsidRPr="001F2C32" w:rsidRDefault="00C73E3C" w:rsidP="00C73E3C">
      <w:pPr>
        <w:pStyle w:val="Heading3"/>
      </w:pPr>
      <w:r>
        <w:t>Stark autentisering av slutanvändare</w:t>
      </w:r>
    </w:p>
    <w:p w14:paraId="3435B26E" w14:textId="77777777"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0B0B081F" w14:textId="77777777" w:rsidR="00726486" w:rsidRDefault="00726486" w:rsidP="00EF6211">
      <w:pPr>
        <w:pStyle w:val="Heading2"/>
      </w:pPr>
      <w:r>
        <w:t>Hantering av otillgänglighet</w:t>
      </w:r>
    </w:p>
    <w:p w14:paraId="41433ECA" w14:textId="77777777" w:rsidR="00832E68" w:rsidRDefault="00832E68" w:rsidP="00832E68">
      <w:r>
        <w:t>Tjänstekontrakten stödjer en arkitektur där där det är möjligt att integrera mot tjänsterna utan att skapa ett hårt beroende till dessa i run-time.</w:t>
      </w:r>
    </w:p>
    <w:p w14:paraId="4BCCA7B2" w14:textId="77777777" w:rsidR="00832E68" w:rsidRDefault="00832E68" w:rsidP="00832E68"/>
    <w:p w14:paraId="054A291D"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9180206" w14:textId="77777777" w:rsidR="00832E68" w:rsidRDefault="00832E68" w:rsidP="00832E68"/>
    <w:p w14:paraId="79125467" w14:textId="77777777" w:rsidR="00832E68" w:rsidRDefault="00832E68" w:rsidP="00832E68">
      <w:r>
        <w:t xml:space="preserve">För frågor som ställs med det nationella omfånget finns ett naturligt beroende till tillgång till det samlade underlaget i nationell spärrtjänst. </w:t>
      </w:r>
    </w:p>
    <w:p w14:paraId="4F3CE469" w14:textId="77777777" w:rsidR="00832E68" w:rsidRDefault="00832E68" w:rsidP="00832E68"/>
    <w:p w14:paraId="6E1366AF"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79573FE8" w14:textId="77777777" w:rsidR="00832E68" w:rsidRDefault="00832E68" w:rsidP="00832E68"/>
    <w:p w14:paraId="233B9CB2"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40F7246B" w14:textId="77777777" w:rsidR="00832E68" w:rsidRDefault="00832E68" w:rsidP="00832E68"/>
    <w:p w14:paraId="643CE8D9" w14:textId="77777777"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0FBDADB8" w14:textId="77777777" w:rsidR="00726486" w:rsidRPr="007F1F4F" w:rsidRDefault="00726486" w:rsidP="00EF6211">
      <w:pPr>
        <w:pStyle w:val="Heading2"/>
      </w:pPr>
      <w:r w:rsidRPr="007F1F4F">
        <w:t>Felhantering</w:t>
      </w:r>
    </w:p>
    <w:p w14:paraId="7ABE19FF" w14:textId="77777777"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69F847A4" w14:textId="77777777" w:rsidR="00C73E3C" w:rsidRDefault="00C73E3C" w:rsidP="00832E68"/>
    <w:p w14:paraId="74E15017" w14:textId="77777777" w:rsidR="00832E68" w:rsidRDefault="00832E68" w:rsidP="00832E68">
      <w:r>
        <w:lastRenderedPageBreak/>
        <w:t xml:space="preserve">Vid ett </w:t>
      </w:r>
      <w:r w:rsidRPr="0072207F">
        <w:rPr>
          <w:b/>
        </w:rPr>
        <w:t>logiskt fel</w:t>
      </w:r>
      <w:r>
        <w:t xml:space="preserve"> i de uppdaterande tjänsterna levereras typen ResultType (resultCode, resultText)</w:t>
      </w:r>
      <w:r w:rsidR="00C73E3C">
        <w:t>.</w:t>
      </w:r>
    </w:p>
    <w:p w14:paraId="02CA89AE" w14:textId="77777777" w:rsidR="00C73E3C" w:rsidRDefault="00C73E3C" w:rsidP="00832E68"/>
    <w:p w14:paraId="2F108D7C" w14:textId="77777777" w:rsidR="00832E68" w:rsidRDefault="00832E68" w:rsidP="00832E68">
      <w:r>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2910AD82" w14:textId="77777777" w:rsidR="00C73E3C" w:rsidRDefault="00C73E3C" w:rsidP="00832E68"/>
    <w:p w14:paraId="7FDD2E70" w14:textId="77777777"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634B7333" w14:textId="77777777" w:rsidR="00726486" w:rsidRPr="007F1F4F" w:rsidRDefault="00726486" w:rsidP="00EF6211">
      <w:pPr>
        <w:pStyle w:val="Heading2"/>
      </w:pPr>
      <w:r w:rsidRPr="007F1F4F">
        <w:t>Format för Datum</w:t>
      </w:r>
    </w:p>
    <w:p w14:paraId="608F56C0"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75FFDAD0" w14:textId="77777777" w:rsidR="00726486" w:rsidRPr="007F1F4F" w:rsidRDefault="00726486" w:rsidP="00EF6211">
      <w:pPr>
        <w:pStyle w:val="Heading2"/>
      </w:pPr>
      <w:r w:rsidRPr="007F1F4F">
        <w:t>Format för tidpunkter</w:t>
      </w:r>
    </w:p>
    <w:p w14:paraId="737A604F" w14:textId="77777777" w:rsidR="00726486" w:rsidRPr="00A51835" w:rsidRDefault="00726486" w:rsidP="00726486">
      <w:r w:rsidRPr="00A51835">
        <w:t>Flera av tjänsterna handlar om att utbyta information om tidpunkter.</w:t>
      </w:r>
    </w:p>
    <w:p w14:paraId="38CDB58E"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46BACFFE" w14:textId="77777777" w:rsidR="00726486" w:rsidRPr="007F1F4F" w:rsidRDefault="00726486" w:rsidP="00EF6211">
      <w:pPr>
        <w:pStyle w:val="Heading2"/>
      </w:pPr>
      <w:r w:rsidRPr="007F1F4F">
        <w:t>Tidszon för tidpunkter</w:t>
      </w:r>
    </w:p>
    <w:p w14:paraId="07CA2116"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0640C5A" w14:textId="77777777" w:rsidR="00726486" w:rsidRDefault="00726486" w:rsidP="00EF6211">
      <w:pPr>
        <w:pStyle w:val="Heading2"/>
      </w:pPr>
      <w:r>
        <w:t>Logisk adressering</w:t>
      </w:r>
    </w:p>
    <w:p w14:paraId="493ABDD9"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6D921010" w14:textId="77777777" w:rsidR="00832E68" w:rsidRDefault="00832E68" w:rsidP="00832E68"/>
    <w:p w14:paraId="177F14AD" w14:textId="0B114B76" w:rsidR="00726486" w:rsidRPr="009B415D" w:rsidRDefault="00832E68" w:rsidP="00832E68">
      <w:r>
        <w:t xml:space="preserve">Alla tjänster har ett obligatoriskt </w:t>
      </w:r>
      <w:r w:rsidR="00E3419F">
        <w:t>meddelandefält</w:t>
      </w:r>
      <w:r>
        <w:t xml:space="preserve"> där mottagande vårdgivares HSA-id skall anges som logisk adressat. För de generella</w:t>
      </w:r>
      <w:r w:rsidR="00B3314E">
        <w:t>/nationella</w:t>
      </w:r>
      <w:r>
        <w:t xml:space="preserve"> tjänsterna som inte har en specifik organisationstillhörighet skall Ineras nationella HSA-id </w:t>
      </w:r>
      <w:r w:rsidRPr="00832E68">
        <w:rPr>
          <w:b/>
          <w:i/>
        </w:rPr>
        <w:t>SE165565594230-1000</w:t>
      </w:r>
      <w:r>
        <w:t xml:space="preserve">. </w:t>
      </w:r>
      <w:r w:rsidR="00C371FC">
        <w:t>De generella t</w:t>
      </w:r>
      <w:r>
        <w:t>jänster</w:t>
      </w:r>
      <w:r w:rsidR="00C371FC">
        <w:t>na</w:t>
      </w:r>
      <w:r>
        <w:t xml:space="preserve"> representerar en nationell nivå och hanterar alla nationellt kända informationsposter. Se tabellen nedan hur adressat skall anges.</w:t>
      </w:r>
    </w:p>
    <w:p w14:paraId="0148E2D4" w14:textId="77777777" w:rsidR="00726486" w:rsidRPr="00F161FB" w:rsidRDefault="00726486" w:rsidP="00726486"/>
    <w:tbl>
      <w:tblPr>
        <w:tblStyle w:val="TableGrid"/>
        <w:tblW w:w="0" w:type="auto"/>
        <w:jc w:val="center"/>
        <w:tblLayout w:type="fixed"/>
        <w:tblLook w:val="04A0" w:firstRow="1" w:lastRow="0" w:firstColumn="1" w:lastColumn="0" w:noHBand="0" w:noVBand="1"/>
      </w:tblPr>
      <w:tblGrid>
        <w:gridCol w:w="4281"/>
        <w:gridCol w:w="4987"/>
      </w:tblGrid>
      <w:tr w:rsidR="00832E68" w:rsidRPr="00F161FB" w14:paraId="216D50A2" w14:textId="77777777" w:rsidTr="00573570">
        <w:trPr>
          <w:trHeight w:val="292"/>
          <w:jc w:val="center"/>
        </w:trPr>
        <w:tc>
          <w:tcPr>
            <w:tcW w:w="4281" w:type="dxa"/>
            <w:shd w:val="clear" w:color="auto" w:fill="D9D9D9" w:themeFill="background1" w:themeFillShade="D9"/>
            <w:vAlign w:val="center"/>
          </w:tcPr>
          <w:p w14:paraId="64329869"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40DD33C" w14:textId="77777777" w:rsidR="00832E68" w:rsidRPr="00F161FB" w:rsidRDefault="00832E68" w:rsidP="00573570">
            <w:pPr>
              <w:jc w:val="both"/>
              <w:rPr>
                <w:b/>
              </w:rPr>
            </w:pPr>
            <w:r>
              <w:rPr>
                <w:b/>
              </w:rPr>
              <w:t>Logisk adressat</w:t>
            </w:r>
          </w:p>
        </w:tc>
      </w:tr>
      <w:tr w:rsidR="00832E68" w:rsidRPr="00F161FB" w14:paraId="2390B05D" w14:textId="77777777" w:rsidTr="00C371FC">
        <w:trPr>
          <w:trHeight w:val="269"/>
          <w:jc w:val="center"/>
        </w:trPr>
        <w:tc>
          <w:tcPr>
            <w:tcW w:w="4281" w:type="dxa"/>
          </w:tcPr>
          <w:p w14:paraId="79BB144A" w14:textId="77777777" w:rsidR="00832E68" w:rsidRPr="00F161FB" w:rsidRDefault="00832E68" w:rsidP="00573570">
            <w:pPr>
              <w:jc w:val="both"/>
            </w:pPr>
            <w:r w:rsidRPr="00F161FB">
              <w:t>GetAllBlocks</w:t>
            </w:r>
          </w:p>
        </w:tc>
        <w:tc>
          <w:tcPr>
            <w:tcW w:w="4987" w:type="dxa"/>
          </w:tcPr>
          <w:p w14:paraId="190658FD" w14:textId="7D48EBE0" w:rsidR="00832E68" w:rsidRPr="00F161FB" w:rsidRDefault="00E25B0E" w:rsidP="00E25B0E">
            <w:r>
              <w:rPr>
                <w:iCs/>
              </w:rPr>
              <w:t xml:space="preserve">Om anropet sker på nationell nivå används </w:t>
            </w:r>
            <w:r w:rsidRPr="00AE7E4D">
              <w:rPr>
                <w:iCs/>
              </w:rPr>
              <w:t>SE165565594230-1000</w:t>
            </w:r>
            <w:r>
              <w:rPr>
                <w:iCs/>
              </w:rPr>
              <w:t xml:space="preserve">, i annat fall anges </w:t>
            </w:r>
            <w:r>
              <w:t xml:space="preserve">HSA-id för den organisation vars tjänst adresseras (t ex HSA-id för Region Skåne) </w:t>
            </w:r>
            <w:r w:rsidRPr="00EA7C94">
              <w:t xml:space="preserve">Undantagsvis kan s.k. källsystembaserad adressering användas, (t ex. </w:t>
            </w:r>
            <w:r>
              <w:t>HSA-id för Region Skånes lokala spärrtjänst).</w:t>
            </w:r>
          </w:p>
        </w:tc>
      </w:tr>
      <w:tr w:rsidR="00832E68" w:rsidRPr="00F161FB" w14:paraId="649F4787" w14:textId="77777777" w:rsidTr="00573570">
        <w:trPr>
          <w:jc w:val="center"/>
        </w:trPr>
        <w:tc>
          <w:tcPr>
            <w:tcW w:w="4281" w:type="dxa"/>
          </w:tcPr>
          <w:p w14:paraId="00CA9A15" w14:textId="77777777" w:rsidR="00832E68" w:rsidRPr="00F161FB" w:rsidRDefault="00832E68" w:rsidP="00573570">
            <w:pPr>
              <w:jc w:val="both"/>
            </w:pPr>
            <w:r w:rsidRPr="00F161FB">
              <w:t>Get</w:t>
            </w:r>
            <w:r w:rsidR="00607003">
              <w:t>All</w:t>
            </w:r>
            <w:r w:rsidRPr="00F161FB">
              <w:t>BlocksForPatient</w:t>
            </w:r>
          </w:p>
        </w:tc>
        <w:tc>
          <w:tcPr>
            <w:tcW w:w="4987" w:type="dxa"/>
          </w:tcPr>
          <w:p w14:paraId="7785D73D" w14:textId="30AC0D67" w:rsidR="00832E68" w:rsidRPr="00F161FB" w:rsidRDefault="008B13ED" w:rsidP="00EA7C94">
            <w:r>
              <w:rPr>
                <w:iCs/>
              </w:rPr>
              <w:t xml:space="preserve">Om anropet sker på nationell nivå används </w:t>
            </w:r>
            <w:r w:rsidRPr="00AE7E4D">
              <w:rPr>
                <w:iCs/>
              </w:rPr>
              <w:t>SE165565594230-1000</w:t>
            </w:r>
            <w:r>
              <w:rPr>
                <w:iCs/>
              </w:rPr>
              <w:t xml:space="preserve">, i annat fall anges </w:t>
            </w:r>
            <w:r>
              <w:t>HSA-id för den organisation vars tjänst adresseras (t</w:t>
            </w:r>
            <w:r w:rsidR="00EA7C94">
              <w:t xml:space="preserve"> ex HSA-id för Region Skåne) </w:t>
            </w:r>
            <w:r w:rsidR="00EA7C94" w:rsidRPr="00EA7C94">
              <w:t xml:space="preserve">Undantagsvis kan s.k. källsystembaserad adressering användas, (t ex. </w:t>
            </w:r>
            <w:r w:rsidR="00EA7C94">
              <w:t>HSA-id för Region Skånes lokala spärrtjänst).</w:t>
            </w:r>
          </w:p>
        </w:tc>
      </w:tr>
      <w:tr w:rsidR="00832E68" w:rsidRPr="00F161FB" w14:paraId="0A4AF9AF" w14:textId="77777777" w:rsidTr="00573570">
        <w:trPr>
          <w:jc w:val="center"/>
        </w:trPr>
        <w:tc>
          <w:tcPr>
            <w:tcW w:w="4281" w:type="dxa"/>
          </w:tcPr>
          <w:p w14:paraId="4D8801E6" w14:textId="77777777" w:rsidR="00832E68" w:rsidRPr="00F161FB" w:rsidRDefault="00832E68" w:rsidP="00573570">
            <w:pPr>
              <w:jc w:val="both"/>
            </w:pPr>
            <w:r w:rsidRPr="00F161FB">
              <w:t>CheckBlocks</w:t>
            </w:r>
          </w:p>
        </w:tc>
        <w:tc>
          <w:tcPr>
            <w:tcW w:w="4987" w:type="dxa"/>
          </w:tcPr>
          <w:p w14:paraId="75BDB80E" w14:textId="634A45D0" w:rsidR="00832E68" w:rsidRPr="00F161FB" w:rsidRDefault="008B13ED" w:rsidP="00EA7C94">
            <w:r>
              <w:rPr>
                <w:iCs/>
              </w:rPr>
              <w:t xml:space="preserve">Om anropet sker på nationell nivå används </w:t>
            </w:r>
            <w:r w:rsidRPr="00AE7E4D">
              <w:rPr>
                <w:iCs/>
              </w:rPr>
              <w:t>SE165565594230-1000</w:t>
            </w:r>
            <w:r>
              <w:rPr>
                <w:iCs/>
              </w:rPr>
              <w:t xml:space="preserve">, i annat fall anges </w:t>
            </w:r>
            <w:r>
              <w:t xml:space="preserve">HSA-id för den organisation vars tjänst adresseras (t ex HSA-id för Region </w:t>
            </w:r>
            <w:r>
              <w:lastRenderedPageBreak/>
              <w:t xml:space="preserve">Skåne) </w:t>
            </w:r>
            <w:r w:rsidR="00EA7C94" w:rsidRPr="00EA7C94">
              <w:t xml:space="preserve">Undantagsvis kan s.k. källsystembaserad adressering användas, (t ex. </w:t>
            </w:r>
            <w:r w:rsidR="00EA7C94">
              <w:t>HSA-id för Region Skånes lokala spärrtjänst).</w:t>
            </w:r>
          </w:p>
        </w:tc>
      </w:tr>
      <w:tr w:rsidR="005E4330" w:rsidRPr="00F161FB" w14:paraId="4DCD42CC" w14:textId="77777777" w:rsidTr="00573570">
        <w:trPr>
          <w:jc w:val="center"/>
        </w:trPr>
        <w:tc>
          <w:tcPr>
            <w:tcW w:w="4281" w:type="dxa"/>
          </w:tcPr>
          <w:p w14:paraId="79596724" w14:textId="77777777" w:rsidR="005E4330" w:rsidRPr="00F161FB" w:rsidRDefault="00074F42" w:rsidP="00573570">
            <w:pPr>
              <w:jc w:val="both"/>
            </w:pPr>
            <w:r>
              <w:lastRenderedPageBreak/>
              <w:t>GetBlocks</w:t>
            </w:r>
          </w:p>
        </w:tc>
        <w:tc>
          <w:tcPr>
            <w:tcW w:w="4987" w:type="dxa"/>
          </w:tcPr>
          <w:p w14:paraId="75D6D599" w14:textId="77777777" w:rsidR="005E4330" w:rsidRPr="00AE7E4D" w:rsidRDefault="00074F42" w:rsidP="00573570">
            <w:pPr>
              <w:jc w:val="both"/>
              <w:rPr>
                <w:iCs/>
              </w:rPr>
            </w:pPr>
            <w:r>
              <w:t>HSA-id för aktörens vårdgivare</w:t>
            </w:r>
          </w:p>
        </w:tc>
      </w:tr>
      <w:tr w:rsidR="005E4330" w:rsidRPr="00F161FB" w14:paraId="7AFC16F8" w14:textId="77777777" w:rsidTr="00573570">
        <w:trPr>
          <w:jc w:val="center"/>
        </w:trPr>
        <w:tc>
          <w:tcPr>
            <w:tcW w:w="4281" w:type="dxa"/>
          </w:tcPr>
          <w:p w14:paraId="56885B75" w14:textId="77777777" w:rsidR="005E4330" w:rsidRPr="00F161FB" w:rsidRDefault="00074F42" w:rsidP="00573570">
            <w:pPr>
              <w:jc w:val="both"/>
            </w:pPr>
            <w:r>
              <w:t>GetBlocksForPatient</w:t>
            </w:r>
          </w:p>
        </w:tc>
        <w:tc>
          <w:tcPr>
            <w:tcW w:w="4987" w:type="dxa"/>
          </w:tcPr>
          <w:p w14:paraId="48297F0E" w14:textId="77777777" w:rsidR="005E4330" w:rsidRPr="00AE7E4D" w:rsidRDefault="00074F42" w:rsidP="00573570">
            <w:pPr>
              <w:jc w:val="both"/>
              <w:rPr>
                <w:iCs/>
              </w:rPr>
            </w:pPr>
            <w:r>
              <w:t>HSA-id för aktörens vårdgivare</w:t>
            </w:r>
          </w:p>
        </w:tc>
      </w:tr>
      <w:tr w:rsidR="005E4330" w:rsidRPr="00F161FB" w14:paraId="0ABE3412" w14:textId="77777777" w:rsidTr="00573570">
        <w:trPr>
          <w:jc w:val="center"/>
        </w:trPr>
        <w:tc>
          <w:tcPr>
            <w:tcW w:w="4281" w:type="dxa"/>
          </w:tcPr>
          <w:p w14:paraId="340A34F6" w14:textId="77777777" w:rsidR="005E4330" w:rsidRPr="00F161FB" w:rsidRDefault="005E4330" w:rsidP="00573570">
            <w:pPr>
              <w:jc w:val="both"/>
            </w:pPr>
            <w:r>
              <w:t>GetPatientIds</w:t>
            </w:r>
          </w:p>
        </w:tc>
        <w:tc>
          <w:tcPr>
            <w:tcW w:w="4987" w:type="dxa"/>
          </w:tcPr>
          <w:p w14:paraId="069E876E" w14:textId="77777777" w:rsidR="005E4330" w:rsidRPr="00AE7E4D" w:rsidRDefault="00074F42" w:rsidP="00074F42">
            <w:pPr>
              <w:jc w:val="both"/>
              <w:rPr>
                <w:iCs/>
              </w:rPr>
            </w:pPr>
            <w:r>
              <w:t>HSA-id för aktörens vårdgivare</w:t>
            </w:r>
          </w:p>
        </w:tc>
      </w:tr>
      <w:tr w:rsidR="00832E68" w:rsidRPr="00F161FB" w14:paraId="7B853E8D" w14:textId="77777777" w:rsidTr="00573570">
        <w:trPr>
          <w:jc w:val="center"/>
        </w:trPr>
        <w:tc>
          <w:tcPr>
            <w:tcW w:w="4281" w:type="dxa"/>
          </w:tcPr>
          <w:p w14:paraId="3DE0575A" w14:textId="77777777" w:rsidR="00832E68" w:rsidRPr="00F161FB" w:rsidRDefault="00832E68" w:rsidP="00573570">
            <w:pPr>
              <w:jc w:val="both"/>
            </w:pPr>
            <w:r w:rsidRPr="00F161FB">
              <w:t>GetExtendedBlocksForPatient</w:t>
            </w:r>
          </w:p>
        </w:tc>
        <w:tc>
          <w:tcPr>
            <w:tcW w:w="4987" w:type="dxa"/>
          </w:tcPr>
          <w:p w14:paraId="6283F61A" w14:textId="77777777" w:rsidR="00832E68" w:rsidRPr="00F161FB" w:rsidRDefault="00832E68" w:rsidP="00573570">
            <w:pPr>
              <w:jc w:val="both"/>
            </w:pPr>
            <w:r>
              <w:t>HSA-id för aktörens vårdgivare</w:t>
            </w:r>
          </w:p>
        </w:tc>
      </w:tr>
      <w:tr w:rsidR="00832E68" w:rsidRPr="00F161FB" w14:paraId="0633AFCD" w14:textId="77777777" w:rsidTr="00573570">
        <w:trPr>
          <w:jc w:val="center"/>
        </w:trPr>
        <w:tc>
          <w:tcPr>
            <w:tcW w:w="4281" w:type="dxa"/>
          </w:tcPr>
          <w:p w14:paraId="41BD91C5" w14:textId="77777777" w:rsidR="00832E68" w:rsidRPr="00F161FB" w:rsidRDefault="00832E68" w:rsidP="00573570">
            <w:pPr>
              <w:jc w:val="both"/>
            </w:pPr>
            <w:r w:rsidRPr="00F161FB">
              <w:t>RegisterBlock</w:t>
            </w:r>
          </w:p>
        </w:tc>
        <w:tc>
          <w:tcPr>
            <w:tcW w:w="4987" w:type="dxa"/>
          </w:tcPr>
          <w:p w14:paraId="208E17CC" w14:textId="77777777" w:rsidR="00832E68" w:rsidRPr="00F161FB" w:rsidRDefault="003961CD" w:rsidP="00573570">
            <w:pPr>
              <w:jc w:val="both"/>
            </w:pPr>
            <w:r w:rsidRPr="00AE7E4D">
              <w:rPr>
                <w:iCs/>
              </w:rPr>
              <w:t>SE165565594230-1000</w:t>
            </w:r>
          </w:p>
        </w:tc>
      </w:tr>
      <w:tr w:rsidR="00832E68" w:rsidRPr="00F161FB" w14:paraId="4BCA27B1" w14:textId="77777777" w:rsidTr="00573570">
        <w:trPr>
          <w:jc w:val="center"/>
        </w:trPr>
        <w:tc>
          <w:tcPr>
            <w:tcW w:w="4281" w:type="dxa"/>
          </w:tcPr>
          <w:p w14:paraId="07EBF1EA" w14:textId="77777777" w:rsidR="00832E68" w:rsidRPr="00F161FB" w:rsidRDefault="00832E68" w:rsidP="00573570">
            <w:pPr>
              <w:jc w:val="both"/>
            </w:pPr>
            <w:r w:rsidRPr="00F161FB">
              <w:t>UnregisterBlock</w:t>
            </w:r>
          </w:p>
        </w:tc>
        <w:tc>
          <w:tcPr>
            <w:tcW w:w="4987" w:type="dxa"/>
          </w:tcPr>
          <w:p w14:paraId="01AC5875" w14:textId="77777777" w:rsidR="00832E68" w:rsidRPr="00F161FB" w:rsidRDefault="003961CD" w:rsidP="00573570">
            <w:pPr>
              <w:jc w:val="both"/>
            </w:pPr>
            <w:r w:rsidRPr="00AE7E4D">
              <w:rPr>
                <w:iCs/>
              </w:rPr>
              <w:t>SE165565594230-1000</w:t>
            </w:r>
          </w:p>
        </w:tc>
      </w:tr>
      <w:tr w:rsidR="00832E68" w:rsidRPr="00F161FB" w14:paraId="4C2C6E8C" w14:textId="77777777" w:rsidTr="00573570">
        <w:trPr>
          <w:jc w:val="center"/>
        </w:trPr>
        <w:tc>
          <w:tcPr>
            <w:tcW w:w="4281" w:type="dxa"/>
          </w:tcPr>
          <w:p w14:paraId="25618B12" w14:textId="77777777" w:rsidR="00832E68" w:rsidRPr="00F161FB" w:rsidRDefault="00832E68" w:rsidP="00573570">
            <w:pPr>
              <w:jc w:val="both"/>
            </w:pPr>
            <w:r w:rsidRPr="00F161FB">
              <w:t>RegisterTemporaryRevoke</w:t>
            </w:r>
          </w:p>
        </w:tc>
        <w:tc>
          <w:tcPr>
            <w:tcW w:w="4987" w:type="dxa"/>
          </w:tcPr>
          <w:p w14:paraId="2A20ECE2" w14:textId="77777777" w:rsidR="00832E68" w:rsidRPr="00F161FB" w:rsidRDefault="003961CD" w:rsidP="00573570">
            <w:pPr>
              <w:jc w:val="both"/>
            </w:pPr>
            <w:r w:rsidRPr="00AE7E4D">
              <w:rPr>
                <w:iCs/>
              </w:rPr>
              <w:t>SE165565594230-1000</w:t>
            </w:r>
          </w:p>
        </w:tc>
      </w:tr>
      <w:tr w:rsidR="00832E68" w:rsidRPr="00F161FB" w14:paraId="7BCC38B4" w14:textId="77777777" w:rsidTr="00573570">
        <w:trPr>
          <w:jc w:val="center"/>
        </w:trPr>
        <w:tc>
          <w:tcPr>
            <w:tcW w:w="4281" w:type="dxa"/>
          </w:tcPr>
          <w:p w14:paraId="5F99BF88" w14:textId="77777777" w:rsidR="00832E68" w:rsidRPr="00F161FB" w:rsidRDefault="00832E68" w:rsidP="00573570">
            <w:pPr>
              <w:jc w:val="both"/>
            </w:pPr>
            <w:r w:rsidRPr="00F161FB">
              <w:t>UnregisterTemporaryRevoke</w:t>
            </w:r>
          </w:p>
        </w:tc>
        <w:tc>
          <w:tcPr>
            <w:tcW w:w="4987" w:type="dxa"/>
          </w:tcPr>
          <w:p w14:paraId="2855B9F8" w14:textId="77777777" w:rsidR="00832E68" w:rsidRPr="00F161FB" w:rsidRDefault="003961CD" w:rsidP="00573570">
            <w:pPr>
              <w:jc w:val="both"/>
            </w:pPr>
            <w:r w:rsidRPr="00AE7E4D">
              <w:rPr>
                <w:iCs/>
              </w:rPr>
              <w:t>SE165565594230-1000</w:t>
            </w:r>
          </w:p>
        </w:tc>
      </w:tr>
      <w:tr w:rsidR="00832E68" w:rsidRPr="00F161FB" w14:paraId="64BFFF87" w14:textId="77777777" w:rsidTr="00573570">
        <w:trPr>
          <w:jc w:val="center"/>
        </w:trPr>
        <w:tc>
          <w:tcPr>
            <w:tcW w:w="4281" w:type="dxa"/>
          </w:tcPr>
          <w:p w14:paraId="64A85AE2" w14:textId="77777777" w:rsidR="00832E68" w:rsidRPr="00F161FB" w:rsidRDefault="00832E68" w:rsidP="00573570">
            <w:pPr>
              <w:jc w:val="both"/>
            </w:pPr>
            <w:r w:rsidRPr="00F161FB">
              <w:t>RegisterExtendedBlock</w:t>
            </w:r>
          </w:p>
        </w:tc>
        <w:tc>
          <w:tcPr>
            <w:tcW w:w="4987" w:type="dxa"/>
          </w:tcPr>
          <w:p w14:paraId="29B375EE" w14:textId="77777777" w:rsidR="00832E68" w:rsidRPr="00F161FB" w:rsidRDefault="00832E68" w:rsidP="00573570">
            <w:pPr>
              <w:jc w:val="both"/>
            </w:pPr>
            <w:r>
              <w:t>HSA-id för vårdgivaren som spärren gäller för</w:t>
            </w:r>
          </w:p>
        </w:tc>
      </w:tr>
      <w:tr w:rsidR="00832E68" w:rsidRPr="00F161FB" w14:paraId="4E945E7E" w14:textId="77777777" w:rsidTr="00573570">
        <w:trPr>
          <w:jc w:val="center"/>
        </w:trPr>
        <w:tc>
          <w:tcPr>
            <w:tcW w:w="4281" w:type="dxa"/>
          </w:tcPr>
          <w:p w14:paraId="34BAD69B" w14:textId="77777777" w:rsidR="00832E68" w:rsidRPr="00F161FB" w:rsidRDefault="00832E68" w:rsidP="00573570">
            <w:pPr>
              <w:jc w:val="both"/>
            </w:pPr>
            <w:r w:rsidRPr="00F161FB">
              <w:t>RevokeExtendedBlock</w:t>
            </w:r>
          </w:p>
        </w:tc>
        <w:tc>
          <w:tcPr>
            <w:tcW w:w="4987" w:type="dxa"/>
          </w:tcPr>
          <w:p w14:paraId="7EC7B5BF" w14:textId="77777777" w:rsidR="00832E68" w:rsidRPr="00F161FB" w:rsidRDefault="00832E68" w:rsidP="00573570">
            <w:pPr>
              <w:jc w:val="both"/>
            </w:pPr>
            <w:r>
              <w:t>HSA-id för vårdgivaren som spärren gäller för</w:t>
            </w:r>
          </w:p>
        </w:tc>
      </w:tr>
      <w:tr w:rsidR="00832E68" w:rsidRPr="00F161FB" w14:paraId="0CEBBAC4" w14:textId="77777777" w:rsidTr="00573570">
        <w:trPr>
          <w:jc w:val="center"/>
        </w:trPr>
        <w:tc>
          <w:tcPr>
            <w:tcW w:w="4281" w:type="dxa"/>
          </w:tcPr>
          <w:p w14:paraId="2CF9D63A" w14:textId="77777777" w:rsidR="00832E68" w:rsidRPr="00F161FB" w:rsidRDefault="00832E68" w:rsidP="00573570">
            <w:pPr>
              <w:jc w:val="both"/>
            </w:pPr>
            <w:r w:rsidRPr="00F161FB">
              <w:t>RegisterTemporaryExtendedRevoke</w:t>
            </w:r>
          </w:p>
        </w:tc>
        <w:tc>
          <w:tcPr>
            <w:tcW w:w="4987" w:type="dxa"/>
          </w:tcPr>
          <w:p w14:paraId="079C295E" w14:textId="77777777" w:rsidR="00832E68" w:rsidRPr="00F161FB" w:rsidRDefault="00832E68" w:rsidP="00573570">
            <w:pPr>
              <w:jc w:val="both"/>
            </w:pPr>
            <w:r>
              <w:t>HSA-id för vårdgivaren som spärren gäller för</w:t>
            </w:r>
          </w:p>
        </w:tc>
      </w:tr>
      <w:tr w:rsidR="00832E68" w:rsidRPr="00F161FB" w14:paraId="3B5F6593" w14:textId="77777777" w:rsidTr="00573570">
        <w:trPr>
          <w:jc w:val="center"/>
        </w:trPr>
        <w:tc>
          <w:tcPr>
            <w:tcW w:w="4281" w:type="dxa"/>
          </w:tcPr>
          <w:p w14:paraId="4A68ACD9" w14:textId="77777777" w:rsidR="00832E68" w:rsidRPr="00F161FB" w:rsidRDefault="00832E68" w:rsidP="00573570">
            <w:pPr>
              <w:jc w:val="both"/>
            </w:pPr>
            <w:r w:rsidRPr="00F161FB">
              <w:t>CancelTemporaryExtendedRevoke</w:t>
            </w:r>
          </w:p>
        </w:tc>
        <w:tc>
          <w:tcPr>
            <w:tcW w:w="4987" w:type="dxa"/>
          </w:tcPr>
          <w:p w14:paraId="2CBBCACA" w14:textId="77777777" w:rsidR="00832E68" w:rsidRPr="00F161FB" w:rsidRDefault="00832E68" w:rsidP="00573570">
            <w:pPr>
              <w:jc w:val="both"/>
            </w:pPr>
            <w:r>
              <w:t>HSA-id för vårdgivaren som spärren gäller för</w:t>
            </w:r>
          </w:p>
        </w:tc>
      </w:tr>
      <w:tr w:rsidR="00832E68" w:rsidRPr="00F161FB" w14:paraId="08FAAEE5" w14:textId="77777777" w:rsidTr="00573570">
        <w:trPr>
          <w:jc w:val="center"/>
        </w:trPr>
        <w:tc>
          <w:tcPr>
            <w:tcW w:w="4281" w:type="dxa"/>
          </w:tcPr>
          <w:p w14:paraId="55C88919" w14:textId="77777777" w:rsidR="00832E68" w:rsidRPr="00F161FB" w:rsidRDefault="00832E68" w:rsidP="00573570">
            <w:pPr>
              <w:jc w:val="both"/>
            </w:pPr>
            <w:r w:rsidRPr="00F161FB">
              <w:t>DeleteExtendedBlock</w:t>
            </w:r>
          </w:p>
        </w:tc>
        <w:tc>
          <w:tcPr>
            <w:tcW w:w="4987" w:type="dxa"/>
          </w:tcPr>
          <w:p w14:paraId="094075FA" w14:textId="77777777" w:rsidR="00832E68" w:rsidRPr="00F161FB" w:rsidRDefault="00832E68" w:rsidP="00573570">
            <w:pPr>
              <w:jc w:val="both"/>
            </w:pPr>
            <w:r>
              <w:t>HSA-id för vårdgivaren som spärren gäller för</w:t>
            </w:r>
          </w:p>
        </w:tc>
      </w:tr>
    </w:tbl>
    <w:p w14:paraId="14144E14" w14:textId="77777777" w:rsidR="00726486" w:rsidRDefault="00726486" w:rsidP="00726486"/>
    <w:p w14:paraId="6A04024C" w14:textId="77777777" w:rsidR="00AE2D81" w:rsidRDefault="00AE2D81" w:rsidP="00AE2D81">
      <w:pPr>
        <w:pStyle w:val="Heading3"/>
        <w:rPr>
          <w:u w:val="none"/>
        </w:rPr>
      </w:pPr>
      <w:r>
        <w:rPr>
          <w:u w:val="none"/>
        </w:rPr>
        <w:t>Exempel på logisk adressering för operationen GetAllBlocksForPatient</w:t>
      </w:r>
    </w:p>
    <w:p w14:paraId="36D8FDD1" w14:textId="77777777" w:rsidR="00AE2D81" w:rsidRDefault="00AE2D81" w:rsidP="00AE2D81">
      <w:pPr>
        <w:rPr>
          <w:iCs/>
        </w:rPr>
      </w:pPr>
      <w:r>
        <w:t xml:space="preserve">Nedan visas ett exempel på hur logisk adressering kan användas för operationen GetAllBlocksForPatient. Det lokala systemet B1 kan använda </w:t>
      </w:r>
      <w:r w:rsidR="00BF1CD7">
        <w:t xml:space="preserve">den logiska </w:t>
      </w:r>
      <w:r>
        <w:t xml:space="preserve">addressen ”S”, som motsvarar källsystemsaddresseringen av den regionala spärrtjänsten, eller organisationstillhörigheten, dvs </w:t>
      </w:r>
      <w:r w:rsidR="00BF1CD7">
        <w:t xml:space="preserve">den logiska adressen ”B” i exemplet nedan. Bägge addresseringarna gör </w:t>
      </w:r>
      <w:r>
        <w:t xml:space="preserve">att anropet </w:t>
      </w:r>
      <w:r w:rsidR="00BF1CD7">
        <w:t>routas</w:t>
      </w:r>
      <w:r>
        <w:t xml:space="preserve"> till den regionala spärrtjän</w:t>
      </w:r>
      <w:r w:rsidR="00BF1CD7">
        <w:t>s</w:t>
      </w:r>
      <w:r>
        <w:t xml:space="preserve">ten. Alternativt, ifall det lokala systmetet B1 vill att anropet ska nå den nationella spärrtjänsten ska den logiska adressen sättas till ”Inera”, dvs hsa-id:et </w:t>
      </w:r>
      <w:r w:rsidRPr="00AE7E4D">
        <w:rPr>
          <w:iCs/>
        </w:rPr>
        <w:t>SE165565594230-1000</w:t>
      </w:r>
      <w:r>
        <w:rPr>
          <w:iCs/>
        </w:rPr>
        <w:t>.</w:t>
      </w:r>
    </w:p>
    <w:p w14:paraId="3D8E1D75" w14:textId="77777777" w:rsidR="00AE2D81" w:rsidRPr="00AE2D81" w:rsidRDefault="00AE2D81" w:rsidP="00AE2D81"/>
    <w:p w14:paraId="100CE5E0" w14:textId="77777777" w:rsidR="00726486" w:rsidRDefault="00AE2D81" w:rsidP="00726486">
      <w:r>
        <w:rPr>
          <w:lang w:eastAsia="sv-SE"/>
        </w:rPr>
        <w:drawing>
          <wp:inline distT="0" distB="0" distL="0" distR="0" wp14:anchorId="2665AC3D" wp14:editId="258D6E2A">
            <wp:extent cx="6027420" cy="3343275"/>
            <wp:effectExtent l="0" t="0" r="0" b="9525"/>
            <wp:docPr id="4" name="Picture 4" descr="C:\Jobb\logisk adressering.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Jobb\logisk adressering.xm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27420" cy="3343275"/>
                    </a:xfrm>
                    <a:prstGeom prst="rect">
                      <a:avLst/>
                    </a:prstGeom>
                    <a:noFill/>
                    <a:ln>
                      <a:noFill/>
                    </a:ln>
                  </pic:spPr>
                </pic:pic>
              </a:graphicData>
            </a:graphic>
          </wp:inline>
        </w:drawing>
      </w:r>
    </w:p>
    <w:p w14:paraId="59DB8A15" w14:textId="77777777" w:rsidR="005D0C51" w:rsidRDefault="005D0C51" w:rsidP="005D0C51">
      <w:pPr>
        <w:pStyle w:val="Heading1"/>
      </w:pPr>
      <w:bookmarkStart w:id="4" w:name="_Toc398629079"/>
      <w:r>
        <w:lastRenderedPageBreak/>
        <w:t>GetAllBlocks</w:t>
      </w:r>
      <w:bookmarkEnd w:id="4"/>
    </w:p>
    <w:p w14:paraId="564D1AF3" w14:textId="2CCF99E8" w:rsidR="005D0C51" w:rsidRDefault="00E25B0E" w:rsidP="005D0C51">
      <w:r>
        <w:t>Tjänst som läser alla nationellt kända/lagrade spärrar</w:t>
      </w:r>
      <w:r w:rsidR="005D0C51">
        <w:t>. Endast aktiva spärrar returneras (ej makulerade eller permanent hävda). Varje spärr kompletteras också med aktiva tillfälliga hävningar om sådana finns.</w:t>
      </w:r>
    </w:p>
    <w:p w14:paraId="670FB584" w14:textId="77777777" w:rsidR="005D0C51" w:rsidRDefault="005D0C51" w:rsidP="005D0C51"/>
    <w:p w14:paraId="60B36F9A"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5ECD614D" w14:textId="77777777" w:rsidR="005D0C51" w:rsidRDefault="005D0C51" w:rsidP="005D0C51"/>
    <w:p w14:paraId="081AB891"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0427543E" w14:textId="77777777" w:rsidR="005D0C51" w:rsidRDefault="005D0C51" w:rsidP="005D0C51"/>
    <w:p w14:paraId="1441AA0C" w14:textId="77777777" w:rsidR="00E25B0E" w:rsidRDefault="00E25B0E" w:rsidP="00E25B0E">
      <w:r>
        <w:t>Tjänsten realiseras på lokal och nationell nivå.</w:t>
      </w:r>
    </w:p>
    <w:p w14:paraId="2D442FF1" w14:textId="77777777" w:rsidR="005D0C51" w:rsidRDefault="005D0C51" w:rsidP="00EF6211">
      <w:pPr>
        <w:pStyle w:val="Heading2"/>
      </w:pPr>
      <w:r>
        <w:t>Frivillighet</w:t>
      </w:r>
    </w:p>
    <w:p w14:paraId="2BEFF88F" w14:textId="77777777" w:rsidR="005D0C51" w:rsidRDefault="005D0C51" w:rsidP="005D0C51">
      <w:r>
        <w:t>Obligatorisk för tjänsteproducent.</w:t>
      </w:r>
    </w:p>
    <w:p w14:paraId="301F4EC8" w14:textId="77777777" w:rsidR="005D0C51" w:rsidRDefault="005D0C51" w:rsidP="00EF6211">
      <w:pPr>
        <w:pStyle w:val="Heading2"/>
      </w:pPr>
      <w:r>
        <w:t>Version</w:t>
      </w:r>
    </w:p>
    <w:p w14:paraId="3C1E176A" w14:textId="77777777" w:rsidR="005D0C51" w:rsidRDefault="005D0C51" w:rsidP="005D0C51">
      <w:r>
        <w:t>2.0</w:t>
      </w:r>
    </w:p>
    <w:p w14:paraId="6974FF4B" w14:textId="77777777" w:rsidR="005D0C51" w:rsidRDefault="005D0C51" w:rsidP="00EF6211">
      <w:pPr>
        <w:pStyle w:val="Heading2"/>
      </w:pPr>
      <w:r>
        <w:t>SLA-krav</w:t>
      </w:r>
    </w:p>
    <w:p w14:paraId="4872CC8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B2EE94E" w14:textId="77777777" w:rsidTr="00E73B8F">
        <w:trPr>
          <w:trHeight w:val="384"/>
        </w:trPr>
        <w:tc>
          <w:tcPr>
            <w:tcW w:w="2400" w:type="dxa"/>
            <w:shd w:val="clear" w:color="auto" w:fill="D9D9D9" w:themeFill="background1" w:themeFillShade="D9"/>
            <w:vAlign w:val="bottom"/>
          </w:tcPr>
          <w:p w14:paraId="771CCFD9" w14:textId="77777777" w:rsidR="005D0C51" w:rsidRDefault="005D0C51" w:rsidP="00E73B8F">
            <w:pPr>
              <w:rPr>
                <w:b/>
              </w:rPr>
            </w:pPr>
            <w:r>
              <w:rPr>
                <w:b/>
              </w:rPr>
              <w:t>Kategori</w:t>
            </w:r>
          </w:p>
        </w:tc>
        <w:tc>
          <w:tcPr>
            <w:tcW w:w="4000" w:type="dxa"/>
            <w:shd w:val="clear" w:color="auto" w:fill="D9D9D9" w:themeFill="background1" w:themeFillShade="D9"/>
            <w:vAlign w:val="bottom"/>
          </w:tcPr>
          <w:p w14:paraId="275EA741" w14:textId="77777777" w:rsidR="005D0C51" w:rsidRDefault="005D0C51" w:rsidP="00E73B8F">
            <w:pPr>
              <w:rPr>
                <w:b/>
              </w:rPr>
            </w:pPr>
            <w:r>
              <w:rPr>
                <w:b/>
              </w:rPr>
              <w:t>Värde</w:t>
            </w:r>
          </w:p>
        </w:tc>
        <w:tc>
          <w:tcPr>
            <w:tcW w:w="3700" w:type="dxa"/>
            <w:shd w:val="clear" w:color="auto" w:fill="D9D9D9" w:themeFill="background1" w:themeFillShade="D9"/>
            <w:vAlign w:val="bottom"/>
          </w:tcPr>
          <w:p w14:paraId="75431FFB" w14:textId="77777777" w:rsidR="005D0C51" w:rsidRDefault="005D0C51" w:rsidP="00E73B8F">
            <w:pPr>
              <w:rPr>
                <w:b/>
              </w:rPr>
            </w:pPr>
            <w:r>
              <w:rPr>
                <w:b/>
              </w:rPr>
              <w:t>Kommentar</w:t>
            </w:r>
          </w:p>
        </w:tc>
      </w:tr>
      <w:tr w:rsidR="005D0C51" w14:paraId="5F1E11E9" w14:textId="77777777" w:rsidTr="00E73B8F">
        <w:tc>
          <w:tcPr>
            <w:tcW w:w="2400" w:type="dxa"/>
          </w:tcPr>
          <w:p w14:paraId="41B91866" w14:textId="77777777" w:rsidR="005D0C51" w:rsidRDefault="005D0C51" w:rsidP="00E73B8F">
            <w:r>
              <w:t>Svarstid</w:t>
            </w:r>
          </w:p>
        </w:tc>
        <w:tc>
          <w:tcPr>
            <w:tcW w:w="4000" w:type="dxa"/>
          </w:tcPr>
          <w:p w14:paraId="74E9CA55" w14:textId="77777777" w:rsidR="005D0C51" w:rsidRDefault="005D0C51" w:rsidP="00E73B8F"/>
        </w:tc>
        <w:tc>
          <w:tcPr>
            <w:tcW w:w="3700" w:type="dxa"/>
          </w:tcPr>
          <w:p w14:paraId="48041172" w14:textId="77777777" w:rsidR="005D0C51" w:rsidRDefault="005D0C51" w:rsidP="00E73B8F"/>
        </w:tc>
      </w:tr>
      <w:tr w:rsidR="005D0C51" w14:paraId="13336DD9" w14:textId="77777777" w:rsidTr="00E73B8F">
        <w:tc>
          <w:tcPr>
            <w:tcW w:w="2400" w:type="dxa"/>
          </w:tcPr>
          <w:p w14:paraId="1FA20D22" w14:textId="77777777" w:rsidR="005D0C51" w:rsidRDefault="005D0C51" w:rsidP="00E73B8F">
            <w:r>
              <w:t>Tillgänglighet</w:t>
            </w:r>
          </w:p>
        </w:tc>
        <w:tc>
          <w:tcPr>
            <w:tcW w:w="4000" w:type="dxa"/>
          </w:tcPr>
          <w:p w14:paraId="26DEA400" w14:textId="77777777" w:rsidR="005D0C51" w:rsidRDefault="005D0C51" w:rsidP="00E73B8F"/>
        </w:tc>
        <w:tc>
          <w:tcPr>
            <w:tcW w:w="3700" w:type="dxa"/>
          </w:tcPr>
          <w:p w14:paraId="464654E3" w14:textId="77777777" w:rsidR="005D0C51" w:rsidRDefault="005D0C51" w:rsidP="00E73B8F"/>
        </w:tc>
      </w:tr>
      <w:tr w:rsidR="005D0C51" w14:paraId="37568134" w14:textId="77777777" w:rsidTr="00E73B8F">
        <w:tc>
          <w:tcPr>
            <w:tcW w:w="2400" w:type="dxa"/>
          </w:tcPr>
          <w:p w14:paraId="3709C818" w14:textId="77777777" w:rsidR="005D0C51" w:rsidRDefault="005D0C51" w:rsidP="00E73B8F">
            <w:r>
              <w:t>Last</w:t>
            </w:r>
          </w:p>
        </w:tc>
        <w:tc>
          <w:tcPr>
            <w:tcW w:w="4000" w:type="dxa"/>
          </w:tcPr>
          <w:p w14:paraId="0D4E0548" w14:textId="77777777" w:rsidR="005D0C51" w:rsidRDefault="005D0C51" w:rsidP="00E73B8F"/>
        </w:tc>
        <w:tc>
          <w:tcPr>
            <w:tcW w:w="3700" w:type="dxa"/>
          </w:tcPr>
          <w:p w14:paraId="052D565B" w14:textId="77777777" w:rsidR="005D0C51" w:rsidRDefault="005D0C51" w:rsidP="00E73B8F"/>
        </w:tc>
      </w:tr>
      <w:tr w:rsidR="005D0C51" w14:paraId="74A6A5F9" w14:textId="77777777" w:rsidTr="00E73B8F">
        <w:tc>
          <w:tcPr>
            <w:tcW w:w="2400" w:type="dxa"/>
          </w:tcPr>
          <w:p w14:paraId="0CA77ED0" w14:textId="77777777" w:rsidR="005D0C51" w:rsidRDefault="005D0C51" w:rsidP="00E73B8F">
            <w:r>
              <w:t>Aktualitet</w:t>
            </w:r>
          </w:p>
        </w:tc>
        <w:tc>
          <w:tcPr>
            <w:tcW w:w="4000" w:type="dxa"/>
          </w:tcPr>
          <w:p w14:paraId="10B899A7" w14:textId="77777777" w:rsidR="005D0C51" w:rsidRDefault="005D0C51" w:rsidP="00E73B8F">
            <w:r>
              <w:t>Grundprincipen är att de senast registrerade spärruppgifterna i spärrtjänsten returneras.</w:t>
            </w:r>
          </w:p>
          <w:p w14:paraId="14EB55F7" w14:textId="77777777" w:rsidR="005D0C51" w:rsidRDefault="005D0C51" w:rsidP="00E73B8F">
            <w:r>
              <w:t>Tjänsten skall returnera felkod om inte tillräckligt aktuellt underlag kan returneras.</w:t>
            </w:r>
          </w:p>
        </w:tc>
        <w:tc>
          <w:tcPr>
            <w:tcW w:w="3700" w:type="dxa"/>
          </w:tcPr>
          <w:p w14:paraId="234DA459" w14:textId="77777777" w:rsidR="005D0C51" w:rsidRDefault="005D0C51" w:rsidP="00E73B8F"/>
        </w:tc>
      </w:tr>
    </w:tbl>
    <w:p w14:paraId="383A31C6" w14:textId="77777777" w:rsidR="005D0C51" w:rsidRDefault="005D0C51" w:rsidP="00EF6211">
      <w:pPr>
        <w:pStyle w:val="Heading2"/>
      </w:pPr>
      <w:r>
        <w:t>Fältregler</w:t>
      </w:r>
    </w:p>
    <w:p w14:paraId="2B945D8F"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274DCE" w14:textId="77777777" w:rsidTr="00E73B8F">
        <w:trPr>
          <w:trHeight w:val="384"/>
        </w:trPr>
        <w:tc>
          <w:tcPr>
            <w:tcW w:w="2800" w:type="dxa"/>
            <w:shd w:val="clear" w:color="auto" w:fill="D9D9D9" w:themeFill="background1" w:themeFillShade="D9"/>
            <w:vAlign w:val="bottom"/>
          </w:tcPr>
          <w:p w14:paraId="75D60E9D" w14:textId="77777777" w:rsidR="005D0C51" w:rsidRDefault="005D0C51" w:rsidP="00E73B8F">
            <w:pPr>
              <w:rPr>
                <w:b/>
              </w:rPr>
            </w:pPr>
            <w:r>
              <w:rPr>
                <w:b/>
              </w:rPr>
              <w:t>Namn</w:t>
            </w:r>
          </w:p>
        </w:tc>
        <w:tc>
          <w:tcPr>
            <w:tcW w:w="2000" w:type="dxa"/>
            <w:shd w:val="clear" w:color="auto" w:fill="D9D9D9" w:themeFill="background1" w:themeFillShade="D9"/>
            <w:vAlign w:val="bottom"/>
          </w:tcPr>
          <w:p w14:paraId="2FFB8ACE" w14:textId="77777777" w:rsidR="005D0C51" w:rsidRDefault="005D0C51" w:rsidP="00E73B8F">
            <w:pPr>
              <w:rPr>
                <w:b/>
              </w:rPr>
            </w:pPr>
            <w:r>
              <w:rPr>
                <w:b/>
              </w:rPr>
              <w:t>Datatyp</w:t>
            </w:r>
          </w:p>
        </w:tc>
        <w:tc>
          <w:tcPr>
            <w:tcW w:w="4000" w:type="dxa"/>
            <w:shd w:val="clear" w:color="auto" w:fill="D9D9D9" w:themeFill="background1" w:themeFillShade="D9"/>
            <w:vAlign w:val="bottom"/>
          </w:tcPr>
          <w:p w14:paraId="6008DEB8"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4F552989" w14:textId="77777777" w:rsidR="005D0C51" w:rsidRDefault="005D0C51" w:rsidP="00E73B8F">
            <w:pPr>
              <w:rPr>
                <w:b/>
              </w:rPr>
            </w:pPr>
            <w:r>
              <w:rPr>
                <w:b/>
              </w:rPr>
              <w:t>Kardinalitet</w:t>
            </w:r>
          </w:p>
        </w:tc>
      </w:tr>
      <w:tr w:rsidR="005D0C51" w14:paraId="56F3FA72" w14:textId="77777777" w:rsidTr="00E73B8F">
        <w:tc>
          <w:tcPr>
            <w:tcW w:w="2800" w:type="dxa"/>
            <w:shd w:val="clear" w:color="auto" w:fill="F9F9F9" w:themeFill="background1" w:themeFillShade="F9"/>
            <w:vAlign w:val="bottom"/>
          </w:tcPr>
          <w:p w14:paraId="2BE093EE"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197DEDC" w14:textId="77777777" w:rsidR="005D0C51" w:rsidRDefault="005D0C51" w:rsidP="00E73B8F">
            <w:pPr>
              <w:rPr>
                <w:b/>
              </w:rPr>
            </w:pPr>
          </w:p>
        </w:tc>
        <w:tc>
          <w:tcPr>
            <w:tcW w:w="4000" w:type="dxa"/>
            <w:shd w:val="clear" w:color="auto" w:fill="F9F9F9" w:themeFill="background1" w:themeFillShade="F9"/>
            <w:vAlign w:val="bottom"/>
          </w:tcPr>
          <w:p w14:paraId="1A4D901D" w14:textId="77777777" w:rsidR="005D0C51" w:rsidRDefault="005D0C51" w:rsidP="00E73B8F">
            <w:pPr>
              <w:rPr>
                <w:b/>
              </w:rPr>
            </w:pPr>
          </w:p>
        </w:tc>
        <w:tc>
          <w:tcPr>
            <w:tcW w:w="1300" w:type="dxa"/>
            <w:shd w:val="clear" w:color="auto" w:fill="F9F9F9" w:themeFill="background1" w:themeFillShade="F9"/>
            <w:vAlign w:val="bottom"/>
          </w:tcPr>
          <w:p w14:paraId="2C9E7B7B" w14:textId="77777777" w:rsidR="005D0C51" w:rsidRDefault="005D0C51" w:rsidP="00E73B8F">
            <w:pPr>
              <w:rPr>
                <w:b/>
              </w:rPr>
            </w:pPr>
          </w:p>
        </w:tc>
      </w:tr>
      <w:tr w:rsidR="005D0C51" w14:paraId="51A6B58F" w14:textId="77777777" w:rsidTr="00E73B8F">
        <w:tc>
          <w:tcPr>
            <w:tcW w:w="2800" w:type="dxa"/>
          </w:tcPr>
          <w:p w14:paraId="68DBBC4E" w14:textId="77777777" w:rsidR="005D0C51" w:rsidRDefault="005D0C51" w:rsidP="00E73B8F">
            <w:r>
              <w:t>careProviderIds</w:t>
            </w:r>
          </w:p>
        </w:tc>
        <w:tc>
          <w:tcPr>
            <w:tcW w:w="2000" w:type="dxa"/>
          </w:tcPr>
          <w:p w14:paraId="50D3F4D2" w14:textId="77777777" w:rsidR="005D0C51" w:rsidRDefault="005D0C51" w:rsidP="00E73B8F">
            <w:r>
              <w:t>blocking:HsaId</w:t>
            </w:r>
          </w:p>
        </w:tc>
        <w:tc>
          <w:tcPr>
            <w:tcW w:w="4000" w:type="dxa"/>
          </w:tcPr>
          <w:p w14:paraId="6E63F91F" w14:textId="77777777" w:rsidR="005D0C51" w:rsidRDefault="005D0C51" w:rsidP="00E73B8F">
            <w:r>
              <w:t>Ej obligatorisk lista med HSA-id på de vårdgivare vars spärrar skall hämtas. Om detta utelämnas hämtas alla spärrar oavsett organisationstillhörighet.</w:t>
            </w:r>
          </w:p>
        </w:tc>
        <w:tc>
          <w:tcPr>
            <w:tcW w:w="1300" w:type="dxa"/>
          </w:tcPr>
          <w:p w14:paraId="0C591C7E" w14:textId="77777777" w:rsidR="005D0C51" w:rsidRDefault="005D0C51" w:rsidP="00E73B8F">
            <w:r>
              <w:t>0..*</w:t>
            </w:r>
          </w:p>
        </w:tc>
      </w:tr>
      <w:tr w:rsidR="005D0C51" w14:paraId="65D717EC" w14:textId="77777777" w:rsidTr="00E73B8F">
        <w:tc>
          <w:tcPr>
            <w:tcW w:w="2800" w:type="dxa"/>
          </w:tcPr>
          <w:p w14:paraId="03901A1A" w14:textId="77777777" w:rsidR="005D0C51" w:rsidRDefault="005D0C51" w:rsidP="00E73B8F">
            <w:r>
              <w:t>createdOnOrAfter</w:t>
            </w:r>
          </w:p>
        </w:tc>
        <w:tc>
          <w:tcPr>
            <w:tcW w:w="2000" w:type="dxa"/>
          </w:tcPr>
          <w:p w14:paraId="4A46012E" w14:textId="77777777" w:rsidR="005D0C51" w:rsidRDefault="005D0C51" w:rsidP="00E73B8F">
            <w:r>
              <w:t>xs:dateTime</w:t>
            </w:r>
          </w:p>
        </w:tc>
        <w:tc>
          <w:tcPr>
            <w:tcW w:w="4000" w:type="dxa"/>
          </w:tcPr>
          <w:p w14:paraId="7AA82237"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F359663" w14:textId="77777777" w:rsidR="005D0C51" w:rsidRDefault="005D0C51" w:rsidP="00E73B8F">
            <w:r>
              <w:t>0..1</w:t>
            </w:r>
          </w:p>
        </w:tc>
      </w:tr>
      <w:tr w:rsidR="005D0C51" w14:paraId="0694540A" w14:textId="77777777" w:rsidTr="00E73B8F">
        <w:tc>
          <w:tcPr>
            <w:tcW w:w="2800" w:type="dxa"/>
            <w:shd w:val="clear" w:color="auto" w:fill="F9F9F9" w:themeFill="background1" w:themeFillShade="F9"/>
            <w:vAlign w:val="bottom"/>
          </w:tcPr>
          <w:p w14:paraId="07BDAF46"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12F9D18C" w14:textId="77777777" w:rsidR="005D0C51" w:rsidRDefault="005D0C51" w:rsidP="00E73B8F">
            <w:pPr>
              <w:rPr>
                <w:b/>
              </w:rPr>
            </w:pPr>
          </w:p>
        </w:tc>
        <w:tc>
          <w:tcPr>
            <w:tcW w:w="4000" w:type="dxa"/>
            <w:shd w:val="clear" w:color="auto" w:fill="F9F9F9" w:themeFill="background1" w:themeFillShade="F9"/>
            <w:vAlign w:val="bottom"/>
          </w:tcPr>
          <w:p w14:paraId="14E8956B" w14:textId="77777777" w:rsidR="005D0C51" w:rsidRDefault="005D0C51" w:rsidP="00E73B8F">
            <w:pPr>
              <w:rPr>
                <w:b/>
              </w:rPr>
            </w:pPr>
          </w:p>
        </w:tc>
        <w:tc>
          <w:tcPr>
            <w:tcW w:w="1300" w:type="dxa"/>
            <w:shd w:val="clear" w:color="auto" w:fill="F9F9F9" w:themeFill="background1" w:themeFillShade="F9"/>
            <w:vAlign w:val="bottom"/>
          </w:tcPr>
          <w:p w14:paraId="39B8EE22" w14:textId="77777777" w:rsidR="005D0C51" w:rsidRDefault="005D0C51" w:rsidP="00E73B8F">
            <w:pPr>
              <w:rPr>
                <w:b/>
              </w:rPr>
            </w:pPr>
          </w:p>
        </w:tc>
      </w:tr>
      <w:tr w:rsidR="005D0C51" w14:paraId="201E188A" w14:textId="77777777" w:rsidTr="00E73B8F">
        <w:tc>
          <w:tcPr>
            <w:tcW w:w="2800" w:type="dxa"/>
          </w:tcPr>
          <w:p w14:paraId="0368B444" w14:textId="77777777" w:rsidR="005D0C51" w:rsidRDefault="005D0C51" w:rsidP="00E73B8F">
            <w:r>
              <w:t>getAllBlocks</w:t>
            </w:r>
          </w:p>
        </w:tc>
        <w:tc>
          <w:tcPr>
            <w:tcW w:w="2000" w:type="dxa"/>
          </w:tcPr>
          <w:p w14:paraId="62D843C2" w14:textId="77777777" w:rsidR="005D0C51" w:rsidRDefault="005D0C51" w:rsidP="00E73B8F">
            <w:r>
              <w:t>blocking:BlockHeader</w:t>
            </w:r>
          </w:p>
        </w:tc>
        <w:tc>
          <w:tcPr>
            <w:tcW w:w="4000" w:type="dxa"/>
          </w:tcPr>
          <w:p w14:paraId="1DAC4604" w14:textId="77777777" w:rsidR="005D0C51" w:rsidRDefault="005D0C51" w:rsidP="00E73B8F">
            <w:r>
              <w:t>Lista över funna spärrar som är aktiva.</w:t>
            </w:r>
          </w:p>
        </w:tc>
        <w:tc>
          <w:tcPr>
            <w:tcW w:w="1300" w:type="dxa"/>
          </w:tcPr>
          <w:p w14:paraId="7506C770" w14:textId="77777777" w:rsidR="005D0C51" w:rsidRDefault="005D0C51" w:rsidP="00E73B8F">
            <w:r>
              <w:t>1..1</w:t>
            </w:r>
          </w:p>
        </w:tc>
      </w:tr>
    </w:tbl>
    <w:p w14:paraId="3DA01B8F" w14:textId="77777777" w:rsidR="005D0C51" w:rsidRDefault="005D0C51" w:rsidP="00EF6211">
      <w:pPr>
        <w:pStyle w:val="Heading2"/>
      </w:pPr>
      <w:r>
        <w:t>Regler</w:t>
      </w:r>
    </w:p>
    <w:p w14:paraId="424E03FB" w14:textId="77777777" w:rsidR="005D0C51" w:rsidRDefault="005D0C51" w:rsidP="005D0C51">
      <w:r>
        <w:t>Tjänsten skall åtkomstkontrollera om tjänstekonsumenten har behörighet till tjänsten. Om behörighet saknas, nekas anropet (med tillhörande felkod ACCESSDENIED).</w:t>
      </w:r>
    </w:p>
    <w:p w14:paraId="45FB9584" w14:textId="77777777" w:rsidR="005D0C51" w:rsidRDefault="005D0C51" w:rsidP="00EF6211">
      <w:pPr>
        <w:pStyle w:val="Heading2"/>
      </w:pPr>
      <w:r>
        <w:t>Tjänsteinteraktion</w:t>
      </w:r>
    </w:p>
    <w:p w14:paraId="5FA3C0EB" w14:textId="77777777" w:rsidR="005D0C51" w:rsidRDefault="005D0C51" w:rsidP="005D0C51">
      <w:r>
        <w:t>GetAllBlocks</w:t>
      </w:r>
    </w:p>
    <w:p w14:paraId="282CDAA7" w14:textId="77777777" w:rsidR="005D0C51" w:rsidRDefault="005D0C51" w:rsidP="00EF6211">
      <w:pPr>
        <w:pStyle w:val="Heading2"/>
      </w:pPr>
      <w:r>
        <w:t>Exempel</w:t>
      </w:r>
    </w:p>
    <w:p w14:paraId="5BCD05F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36BCC7E" w14:textId="77777777" w:rsidR="005D0C51" w:rsidRDefault="005D0C51" w:rsidP="005D0C51">
      <w:r>
        <w:t>Följande XML visar strukturen på ett anrop till tjänsten.</w:t>
      </w:r>
    </w:p>
    <w:p w14:paraId="3990FB34"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GetAllBlocks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GetAllBlocks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0A01D64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863A3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F73E9F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2CE41D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3F01E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7A392FF1"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Request</w:t>
      </w:r>
      <w:r w:rsidRPr="00E3419F">
        <w:rPr>
          <w:rFonts w:ascii="Consolas" w:eastAsia="Times New Roman" w:hAnsi="Consolas" w:cs="Consolas"/>
          <w:noProof w:val="0"/>
          <w:color w:val="0000FF"/>
          <w:sz w:val="16"/>
          <w:szCs w:val="16"/>
          <w:lang w:val="en-US" w:eastAsia="sv-SE"/>
        </w:rPr>
        <w:t>&gt;</w:t>
      </w:r>
    </w:p>
    <w:p w14:paraId="7EF12AC1"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5023836" w14:textId="77777777" w:rsidR="005D0C51" w:rsidRDefault="005D0C51" w:rsidP="005D0C51">
      <w:r>
        <w:t>Följande XML visar strukturen på svarsmeddelandet från tjänsten.</w:t>
      </w:r>
    </w:p>
    <w:p w14:paraId="41331A1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07D30E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3DCA2FD7"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109A12B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01CDA90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49D9B57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4012E30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F9D7E9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80ED71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7C5DDAC7"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379EED32"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66FE5607"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6373398"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4EC31B0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2DF06FA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7BF71AA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51C7389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62D3A9E3"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6D2954E9"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65AB5A9D"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79C02F7E"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5CEAFBA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DC4C0F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402C476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DBD368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5EE1C4A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419B2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DE8E2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1A428A1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5B7A9B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1F758E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91B6ED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C76FEF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C2169E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8E7D6A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12266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6FB3344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lastRenderedPageBreak/>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8E9834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415DFB75"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4D8487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70615ECE"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27EEEA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3A95A8F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0000FF"/>
          <w:sz w:val="16"/>
          <w:szCs w:val="16"/>
          <w:lang w:eastAsia="sv-SE"/>
        </w:rPr>
        <w:t>&gt;</w:t>
      </w:r>
    </w:p>
    <w:p w14:paraId="1A80366B" w14:textId="77777777" w:rsidR="00336A84" w:rsidRDefault="00336A84" w:rsidP="00336A84">
      <w:pPr>
        <w:pStyle w:val="Heading1"/>
      </w:pPr>
      <w:bookmarkStart w:id="5" w:name="_Toc398629080"/>
      <w:r>
        <w:lastRenderedPageBreak/>
        <w:t>GetAllBlocksForPatient</w:t>
      </w:r>
      <w:bookmarkEnd w:id="5"/>
    </w:p>
    <w:p w14:paraId="43B4782B"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7D72E687" w14:textId="77777777" w:rsidR="00336A84" w:rsidRDefault="00336A84" w:rsidP="00336A84"/>
    <w:p w14:paraId="3C02D23D" w14:textId="77777777" w:rsidR="00336A84" w:rsidRDefault="00336A84" w:rsidP="00336A84">
      <w:r>
        <w:t xml:space="preserve">Tjänsten realiseras på </w:t>
      </w:r>
      <w:r w:rsidR="00C371FC">
        <w:t xml:space="preserve">lokal och </w:t>
      </w:r>
      <w:r>
        <w:t>nationell nivå.</w:t>
      </w:r>
    </w:p>
    <w:p w14:paraId="5348381D" w14:textId="77777777" w:rsidR="00336A84" w:rsidRDefault="00336A84" w:rsidP="00EF6211">
      <w:pPr>
        <w:pStyle w:val="Heading2"/>
      </w:pPr>
      <w:r>
        <w:t>Frivillighet</w:t>
      </w:r>
    </w:p>
    <w:p w14:paraId="149D9518" w14:textId="77777777" w:rsidR="00336A84" w:rsidRDefault="00336A84" w:rsidP="00336A84">
      <w:r>
        <w:t>Obligatorisk för tjänsteproducent.</w:t>
      </w:r>
    </w:p>
    <w:p w14:paraId="7C6D640D" w14:textId="77777777" w:rsidR="00336A84" w:rsidRDefault="00336A84" w:rsidP="00EF6211">
      <w:pPr>
        <w:pStyle w:val="Heading2"/>
      </w:pPr>
      <w:r>
        <w:t>Version</w:t>
      </w:r>
    </w:p>
    <w:p w14:paraId="0BA4389E" w14:textId="77777777" w:rsidR="00336A84" w:rsidRDefault="00336A84" w:rsidP="00336A84">
      <w:r>
        <w:t>2.0</w:t>
      </w:r>
    </w:p>
    <w:p w14:paraId="361CBC79" w14:textId="77777777" w:rsidR="00336A84" w:rsidRDefault="00336A84" w:rsidP="00EF6211">
      <w:pPr>
        <w:pStyle w:val="Heading2"/>
      </w:pPr>
      <w:r>
        <w:t>SLA-krav</w:t>
      </w:r>
    </w:p>
    <w:p w14:paraId="077734D8"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29243EE5" w14:textId="77777777" w:rsidTr="00E73B8F">
        <w:trPr>
          <w:trHeight w:val="384"/>
        </w:trPr>
        <w:tc>
          <w:tcPr>
            <w:tcW w:w="2400" w:type="dxa"/>
            <w:shd w:val="clear" w:color="auto" w:fill="D9D9D9" w:themeFill="background1" w:themeFillShade="D9"/>
            <w:vAlign w:val="bottom"/>
          </w:tcPr>
          <w:p w14:paraId="0332EF81" w14:textId="77777777" w:rsidR="00336A84" w:rsidRDefault="00336A84" w:rsidP="00E73B8F">
            <w:pPr>
              <w:rPr>
                <w:b/>
              </w:rPr>
            </w:pPr>
            <w:r>
              <w:rPr>
                <w:b/>
              </w:rPr>
              <w:t>Kategori</w:t>
            </w:r>
          </w:p>
        </w:tc>
        <w:tc>
          <w:tcPr>
            <w:tcW w:w="4000" w:type="dxa"/>
            <w:shd w:val="clear" w:color="auto" w:fill="D9D9D9" w:themeFill="background1" w:themeFillShade="D9"/>
            <w:vAlign w:val="bottom"/>
          </w:tcPr>
          <w:p w14:paraId="541AE1B5" w14:textId="77777777" w:rsidR="00336A84" w:rsidRDefault="00336A84" w:rsidP="00E73B8F">
            <w:pPr>
              <w:rPr>
                <w:b/>
              </w:rPr>
            </w:pPr>
            <w:r>
              <w:rPr>
                <w:b/>
              </w:rPr>
              <w:t>Värde</w:t>
            </w:r>
          </w:p>
        </w:tc>
        <w:tc>
          <w:tcPr>
            <w:tcW w:w="3700" w:type="dxa"/>
            <w:shd w:val="clear" w:color="auto" w:fill="D9D9D9" w:themeFill="background1" w:themeFillShade="D9"/>
            <w:vAlign w:val="bottom"/>
          </w:tcPr>
          <w:p w14:paraId="2651BF4A" w14:textId="77777777" w:rsidR="00336A84" w:rsidRDefault="00336A84" w:rsidP="00E73B8F">
            <w:pPr>
              <w:rPr>
                <w:b/>
              </w:rPr>
            </w:pPr>
            <w:r>
              <w:rPr>
                <w:b/>
              </w:rPr>
              <w:t>Kommentar</w:t>
            </w:r>
          </w:p>
        </w:tc>
      </w:tr>
      <w:tr w:rsidR="00336A84" w14:paraId="4DA51706" w14:textId="77777777" w:rsidTr="00E73B8F">
        <w:tc>
          <w:tcPr>
            <w:tcW w:w="2400" w:type="dxa"/>
          </w:tcPr>
          <w:p w14:paraId="6E8D95D4" w14:textId="77777777" w:rsidR="00336A84" w:rsidRDefault="00336A84" w:rsidP="00E73B8F">
            <w:r>
              <w:t>Svarstid</w:t>
            </w:r>
          </w:p>
        </w:tc>
        <w:tc>
          <w:tcPr>
            <w:tcW w:w="4000" w:type="dxa"/>
          </w:tcPr>
          <w:p w14:paraId="48B9E086" w14:textId="77777777" w:rsidR="00336A84" w:rsidRDefault="00336A84" w:rsidP="00E73B8F"/>
        </w:tc>
        <w:tc>
          <w:tcPr>
            <w:tcW w:w="3700" w:type="dxa"/>
          </w:tcPr>
          <w:p w14:paraId="1DE74DEC" w14:textId="77777777" w:rsidR="00336A84" w:rsidRDefault="00336A84" w:rsidP="00E73B8F"/>
        </w:tc>
      </w:tr>
      <w:tr w:rsidR="00336A84" w14:paraId="4A5D3AF5" w14:textId="77777777" w:rsidTr="00E73B8F">
        <w:tc>
          <w:tcPr>
            <w:tcW w:w="2400" w:type="dxa"/>
          </w:tcPr>
          <w:p w14:paraId="5171152C" w14:textId="77777777" w:rsidR="00336A84" w:rsidRDefault="00336A84" w:rsidP="00E73B8F">
            <w:r>
              <w:t>Tillgänglighet</w:t>
            </w:r>
          </w:p>
        </w:tc>
        <w:tc>
          <w:tcPr>
            <w:tcW w:w="4000" w:type="dxa"/>
          </w:tcPr>
          <w:p w14:paraId="7A462A93" w14:textId="77777777" w:rsidR="00336A84" w:rsidRDefault="00336A84" w:rsidP="00E73B8F"/>
        </w:tc>
        <w:tc>
          <w:tcPr>
            <w:tcW w:w="3700" w:type="dxa"/>
          </w:tcPr>
          <w:p w14:paraId="70DC3153" w14:textId="77777777" w:rsidR="00336A84" w:rsidRDefault="00336A84" w:rsidP="00E73B8F"/>
        </w:tc>
      </w:tr>
      <w:tr w:rsidR="00336A84" w14:paraId="6A3A2720" w14:textId="77777777" w:rsidTr="00E73B8F">
        <w:tc>
          <w:tcPr>
            <w:tcW w:w="2400" w:type="dxa"/>
          </w:tcPr>
          <w:p w14:paraId="75ABA1F1" w14:textId="77777777" w:rsidR="00336A84" w:rsidRDefault="00336A84" w:rsidP="00E73B8F">
            <w:r>
              <w:t>Last</w:t>
            </w:r>
          </w:p>
        </w:tc>
        <w:tc>
          <w:tcPr>
            <w:tcW w:w="4000" w:type="dxa"/>
          </w:tcPr>
          <w:p w14:paraId="54708BB1" w14:textId="77777777" w:rsidR="00336A84" w:rsidRDefault="00336A84" w:rsidP="00E73B8F"/>
        </w:tc>
        <w:tc>
          <w:tcPr>
            <w:tcW w:w="3700" w:type="dxa"/>
          </w:tcPr>
          <w:p w14:paraId="7CABE9ED" w14:textId="77777777" w:rsidR="00336A84" w:rsidRDefault="00336A84" w:rsidP="00E73B8F"/>
        </w:tc>
      </w:tr>
      <w:tr w:rsidR="00336A84" w14:paraId="648AE347" w14:textId="77777777" w:rsidTr="00E73B8F">
        <w:tc>
          <w:tcPr>
            <w:tcW w:w="2400" w:type="dxa"/>
          </w:tcPr>
          <w:p w14:paraId="53FBE48B" w14:textId="77777777" w:rsidR="00336A84" w:rsidRDefault="00336A84" w:rsidP="00E73B8F">
            <w:r>
              <w:t>Aktualitet</w:t>
            </w:r>
          </w:p>
        </w:tc>
        <w:tc>
          <w:tcPr>
            <w:tcW w:w="4000" w:type="dxa"/>
          </w:tcPr>
          <w:p w14:paraId="017B943F" w14:textId="77777777" w:rsidR="00336A84" w:rsidRDefault="00336A84" w:rsidP="00E73B8F">
            <w:r>
              <w:t>Grundprincipen är att de senast registrerade spärruppgifterna i spärrtjänsten returneras.</w:t>
            </w:r>
          </w:p>
          <w:p w14:paraId="7CF2F000" w14:textId="77777777" w:rsidR="00336A84" w:rsidRDefault="00336A84" w:rsidP="00E73B8F">
            <w:r>
              <w:t>Tjänsten skall returnera felkod om inte tillräckligt aktuellt underlag kan returneras.</w:t>
            </w:r>
          </w:p>
        </w:tc>
        <w:tc>
          <w:tcPr>
            <w:tcW w:w="3700" w:type="dxa"/>
          </w:tcPr>
          <w:p w14:paraId="0EEE3C45" w14:textId="77777777" w:rsidR="00336A84" w:rsidRDefault="00336A84" w:rsidP="00E73B8F"/>
        </w:tc>
      </w:tr>
    </w:tbl>
    <w:p w14:paraId="3F3E0E2F" w14:textId="77777777" w:rsidR="00336A84" w:rsidRDefault="00336A84" w:rsidP="00EF6211">
      <w:pPr>
        <w:pStyle w:val="Heading2"/>
      </w:pPr>
      <w:r>
        <w:t>Fältregler</w:t>
      </w:r>
    </w:p>
    <w:p w14:paraId="4AB2F06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527180BC" w14:textId="77777777" w:rsidTr="00E73B8F">
        <w:trPr>
          <w:trHeight w:val="384"/>
        </w:trPr>
        <w:tc>
          <w:tcPr>
            <w:tcW w:w="2800" w:type="dxa"/>
            <w:shd w:val="clear" w:color="auto" w:fill="D9D9D9" w:themeFill="background1" w:themeFillShade="D9"/>
            <w:vAlign w:val="bottom"/>
          </w:tcPr>
          <w:p w14:paraId="4DBE46C9" w14:textId="77777777" w:rsidR="00336A84" w:rsidRDefault="00336A84" w:rsidP="00E73B8F">
            <w:pPr>
              <w:rPr>
                <w:b/>
              </w:rPr>
            </w:pPr>
            <w:r>
              <w:rPr>
                <w:b/>
              </w:rPr>
              <w:t>Namn</w:t>
            </w:r>
          </w:p>
        </w:tc>
        <w:tc>
          <w:tcPr>
            <w:tcW w:w="2000" w:type="dxa"/>
            <w:shd w:val="clear" w:color="auto" w:fill="D9D9D9" w:themeFill="background1" w:themeFillShade="D9"/>
            <w:vAlign w:val="bottom"/>
          </w:tcPr>
          <w:p w14:paraId="17AE67E9" w14:textId="77777777" w:rsidR="00336A84" w:rsidRDefault="00336A84" w:rsidP="00E73B8F">
            <w:pPr>
              <w:rPr>
                <w:b/>
              </w:rPr>
            </w:pPr>
            <w:r>
              <w:rPr>
                <w:b/>
              </w:rPr>
              <w:t>Datatyp</w:t>
            </w:r>
          </w:p>
        </w:tc>
        <w:tc>
          <w:tcPr>
            <w:tcW w:w="4000" w:type="dxa"/>
            <w:shd w:val="clear" w:color="auto" w:fill="D9D9D9" w:themeFill="background1" w:themeFillShade="D9"/>
            <w:vAlign w:val="bottom"/>
          </w:tcPr>
          <w:p w14:paraId="18D515C9"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1B18614" w14:textId="77777777" w:rsidR="00336A84" w:rsidRDefault="00336A84" w:rsidP="00E73B8F">
            <w:pPr>
              <w:rPr>
                <w:b/>
              </w:rPr>
            </w:pPr>
            <w:r>
              <w:rPr>
                <w:b/>
              </w:rPr>
              <w:t>Kardinalitet</w:t>
            </w:r>
          </w:p>
        </w:tc>
      </w:tr>
      <w:tr w:rsidR="00336A84" w14:paraId="3513A5F4" w14:textId="77777777" w:rsidTr="00E73B8F">
        <w:tc>
          <w:tcPr>
            <w:tcW w:w="2800" w:type="dxa"/>
            <w:shd w:val="clear" w:color="auto" w:fill="F9F9F9" w:themeFill="background1" w:themeFillShade="F9"/>
            <w:vAlign w:val="bottom"/>
          </w:tcPr>
          <w:p w14:paraId="67649379"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187A675F" w14:textId="77777777" w:rsidR="00336A84" w:rsidRDefault="00336A84" w:rsidP="00E73B8F">
            <w:pPr>
              <w:rPr>
                <w:b/>
              </w:rPr>
            </w:pPr>
          </w:p>
        </w:tc>
        <w:tc>
          <w:tcPr>
            <w:tcW w:w="4000" w:type="dxa"/>
            <w:shd w:val="clear" w:color="auto" w:fill="F9F9F9" w:themeFill="background1" w:themeFillShade="F9"/>
            <w:vAlign w:val="bottom"/>
          </w:tcPr>
          <w:p w14:paraId="2ADC55E5" w14:textId="77777777" w:rsidR="00336A84" w:rsidRDefault="00336A84" w:rsidP="00E73B8F">
            <w:pPr>
              <w:rPr>
                <w:b/>
              </w:rPr>
            </w:pPr>
          </w:p>
        </w:tc>
        <w:tc>
          <w:tcPr>
            <w:tcW w:w="1300" w:type="dxa"/>
            <w:shd w:val="clear" w:color="auto" w:fill="F9F9F9" w:themeFill="background1" w:themeFillShade="F9"/>
            <w:vAlign w:val="bottom"/>
          </w:tcPr>
          <w:p w14:paraId="61D7F660" w14:textId="77777777" w:rsidR="00336A84" w:rsidRDefault="00336A84" w:rsidP="00E73B8F">
            <w:pPr>
              <w:rPr>
                <w:b/>
              </w:rPr>
            </w:pPr>
          </w:p>
        </w:tc>
      </w:tr>
      <w:tr w:rsidR="00336A84" w14:paraId="716DC863" w14:textId="77777777" w:rsidTr="00E73B8F">
        <w:tc>
          <w:tcPr>
            <w:tcW w:w="2800" w:type="dxa"/>
          </w:tcPr>
          <w:p w14:paraId="4DD25CC1" w14:textId="77777777" w:rsidR="00336A84" w:rsidRDefault="00336A84" w:rsidP="00E73B8F">
            <w:r>
              <w:t>patientId</w:t>
            </w:r>
          </w:p>
        </w:tc>
        <w:tc>
          <w:tcPr>
            <w:tcW w:w="2000" w:type="dxa"/>
          </w:tcPr>
          <w:p w14:paraId="1A3D2D29" w14:textId="77777777" w:rsidR="00336A84" w:rsidRDefault="00336A84" w:rsidP="00E73B8F">
            <w:r>
              <w:t>blocking:PersonIdValue</w:t>
            </w:r>
          </w:p>
        </w:tc>
        <w:tc>
          <w:tcPr>
            <w:tcW w:w="4000" w:type="dxa"/>
          </w:tcPr>
          <w:p w14:paraId="37FA3797" w14:textId="77777777" w:rsidR="00336A84" w:rsidRDefault="00336A84" w:rsidP="00E73B8F">
            <w:r>
              <w:t>Patientens personnummer eller samordningsnummer vars spärrar skall hämtas.</w:t>
            </w:r>
          </w:p>
        </w:tc>
        <w:tc>
          <w:tcPr>
            <w:tcW w:w="1300" w:type="dxa"/>
          </w:tcPr>
          <w:p w14:paraId="15337074" w14:textId="77777777" w:rsidR="00336A84" w:rsidRDefault="00336A84" w:rsidP="00E73B8F">
            <w:r>
              <w:t>1..1</w:t>
            </w:r>
          </w:p>
        </w:tc>
      </w:tr>
      <w:tr w:rsidR="00336A84" w14:paraId="6693EC04" w14:textId="77777777" w:rsidTr="00E73B8F">
        <w:tc>
          <w:tcPr>
            <w:tcW w:w="2800" w:type="dxa"/>
          </w:tcPr>
          <w:p w14:paraId="1BAD6B4A" w14:textId="77777777" w:rsidR="00336A84" w:rsidRDefault="00336A84" w:rsidP="00E73B8F">
            <w:r>
              <w:t>careProviderIds</w:t>
            </w:r>
          </w:p>
        </w:tc>
        <w:tc>
          <w:tcPr>
            <w:tcW w:w="2000" w:type="dxa"/>
          </w:tcPr>
          <w:p w14:paraId="66F9A9F5" w14:textId="77777777" w:rsidR="00336A84" w:rsidRDefault="00336A84" w:rsidP="00E73B8F">
            <w:r>
              <w:t>blocking:HsaId</w:t>
            </w:r>
          </w:p>
        </w:tc>
        <w:tc>
          <w:tcPr>
            <w:tcW w:w="4000" w:type="dxa"/>
          </w:tcPr>
          <w:p w14:paraId="12F9FF10" w14:textId="77777777" w:rsidR="00336A84" w:rsidRDefault="00336A84" w:rsidP="00E73B8F">
            <w:r>
              <w:t>Ej obligatorisk lista med HSA-id på de vårdgivare vars spärrar skall hämtas. Om detta utelämnas hämtas alla spärrar oavsett organisationstillhörighet.</w:t>
            </w:r>
          </w:p>
        </w:tc>
        <w:tc>
          <w:tcPr>
            <w:tcW w:w="1300" w:type="dxa"/>
          </w:tcPr>
          <w:p w14:paraId="1BBAC13C" w14:textId="77777777" w:rsidR="00336A84" w:rsidRDefault="00336A84" w:rsidP="00E73B8F">
            <w:r>
              <w:t>0..*</w:t>
            </w:r>
          </w:p>
        </w:tc>
      </w:tr>
      <w:tr w:rsidR="00336A84" w14:paraId="1FD715AB" w14:textId="77777777" w:rsidTr="00E73B8F">
        <w:tc>
          <w:tcPr>
            <w:tcW w:w="2800" w:type="dxa"/>
          </w:tcPr>
          <w:p w14:paraId="53D251C2" w14:textId="77777777" w:rsidR="00336A84" w:rsidRDefault="00336A84" w:rsidP="00E73B8F">
            <w:r>
              <w:t>createdOnOrAfter</w:t>
            </w:r>
          </w:p>
        </w:tc>
        <w:tc>
          <w:tcPr>
            <w:tcW w:w="2000" w:type="dxa"/>
          </w:tcPr>
          <w:p w14:paraId="4697666E" w14:textId="77777777" w:rsidR="00336A84" w:rsidRDefault="00336A84" w:rsidP="00E73B8F">
            <w:r>
              <w:t>xs:dateTime</w:t>
            </w:r>
          </w:p>
        </w:tc>
        <w:tc>
          <w:tcPr>
            <w:tcW w:w="4000" w:type="dxa"/>
          </w:tcPr>
          <w:p w14:paraId="39415377" w14:textId="77777777" w:rsidR="00336A84" w:rsidRDefault="00336A84"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A2BDD57" w14:textId="77777777" w:rsidR="00336A84" w:rsidRDefault="00336A84" w:rsidP="00E73B8F">
            <w:r>
              <w:t>0..1</w:t>
            </w:r>
          </w:p>
        </w:tc>
      </w:tr>
      <w:tr w:rsidR="00336A84" w14:paraId="0A405EFD" w14:textId="77777777" w:rsidTr="00E73B8F">
        <w:tc>
          <w:tcPr>
            <w:tcW w:w="2800" w:type="dxa"/>
            <w:shd w:val="clear" w:color="auto" w:fill="F9F9F9" w:themeFill="background1" w:themeFillShade="F9"/>
            <w:vAlign w:val="bottom"/>
          </w:tcPr>
          <w:p w14:paraId="19670A67" w14:textId="77777777" w:rsidR="00336A84" w:rsidRDefault="00336A84" w:rsidP="00E73B8F">
            <w:pPr>
              <w:rPr>
                <w:b/>
              </w:rPr>
            </w:pPr>
            <w:r>
              <w:rPr>
                <w:b/>
                <w:i/>
              </w:rPr>
              <w:t>Svar</w:t>
            </w:r>
          </w:p>
        </w:tc>
        <w:tc>
          <w:tcPr>
            <w:tcW w:w="2000" w:type="dxa"/>
            <w:shd w:val="clear" w:color="auto" w:fill="F9F9F9" w:themeFill="background1" w:themeFillShade="F9"/>
            <w:vAlign w:val="bottom"/>
          </w:tcPr>
          <w:p w14:paraId="2106DD9F" w14:textId="77777777" w:rsidR="00336A84" w:rsidRDefault="00336A84" w:rsidP="00E73B8F">
            <w:pPr>
              <w:rPr>
                <w:b/>
              </w:rPr>
            </w:pPr>
          </w:p>
        </w:tc>
        <w:tc>
          <w:tcPr>
            <w:tcW w:w="4000" w:type="dxa"/>
            <w:shd w:val="clear" w:color="auto" w:fill="F9F9F9" w:themeFill="background1" w:themeFillShade="F9"/>
            <w:vAlign w:val="bottom"/>
          </w:tcPr>
          <w:p w14:paraId="1F70EC30" w14:textId="77777777" w:rsidR="00336A84" w:rsidRDefault="00336A84" w:rsidP="00E73B8F">
            <w:pPr>
              <w:rPr>
                <w:b/>
              </w:rPr>
            </w:pPr>
          </w:p>
        </w:tc>
        <w:tc>
          <w:tcPr>
            <w:tcW w:w="1300" w:type="dxa"/>
            <w:shd w:val="clear" w:color="auto" w:fill="F9F9F9" w:themeFill="background1" w:themeFillShade="F9"/>
            <w:vAlign w:val="bottom"/>
          </w:tcPr>
          <w:p w14:paraId="4A21B598" w14:textId="77777777" w:rsidR="00336A84" w:rsidRDefault="00336A84" w:rsidP="00E73B8F">
            <w:pPr>
              <w:rPr>
                <w:b/>
              </w:rPr>
            </w:pPr>
          </w:p>
        </w:tc>
      </w:tr>
      <w:tr w:rsidR="00336A84" w14:paraId="7FCB09B9" w14:textId="77777777" w:rsidTr="00E73B8F">
        <w:tc>
          <w:tcPr>
            <w:tcW w:w="2800" w:type="dxa"/>
          </w:tcPr>
          <w:p w14:paraId="6288D06C" w14:textId="77777777" w:rsidR="00336A84" w:rsidRDefault="00336A84" w:rsidP="00E73B8F">
            <w:r>
              <w:t>getAllBlocksForPatient</w:t>
            </w:r>
          </w:p>
        </w:tc>
        <w:tc>
          <w:tcPr>
            <w:tcW w:w="2000" w:type="dxa"/>
          </w:tcPr>
          <w:p w14:paraId="35B0A823" w14:textId="77777777" w:rsidR="00336A84" w:rsidRDefault="00336A84" w:rsidP="00E73B8F">
            <w:r>
              <w:t>blocking:BlockHeader</w:t>
            </w:r>
          </w:p>
        </w:tc>
        <w:tc>
          <w:tcPr>
            <w:tcW w:w="4000" w:type="dxa"/>
          </w:tcPr>
          <w:p w14:paraId="552F0594" w14:textId="77777777" w:rsidR="00336A84" w:rsidRDefault="00336A84" w:rsidP="00E73B8F">
            <w:r>
              <w:t>Lista över funna spärrar som är aktiva för angiven patient.</w:t>
            </w:r>
          </w:p>
        </w:tc>
        <w:tc>
          <w:tcPr>
            <w:tcW w:w="1300" w:type="dxa"/>
          </w:tcPr>
          <w:p w14:paraId="07F5E7D2" w14:textId="77777777" w:rsidR="00336A84" w:rsidRDefault="00336A84" w:rsidP="00E73B8F">
            <w:r>
              <w:t>1..1</w:t>
            </w:r>
          </w:p>
        </w:tc>
      </w:tr>
    </w:tbl>
    <w:p w14:paraId="2B410561" w14:textId="77777777" w:rsidR="00336A84" w:rsidRDefault="00336A84" w:rsidP="00EF6211">
      <w:pPr>
        <w:pStyle w:val="Heading2"/>
      </w:pPr>
      <w:r>
        <w:lastRenderedPageBreak/>
        <w:t>Regler</w:t>
      </w:r>
    </w:p>
    <w:p w14:paraId="787827C9" w14:textId="77777777" w:rsidR="00336A84" w:rsidRDefault="00336A84" w:rsidP="00336A84">
      <w:r>
        <w:t>Tjänsten skall åtkomstkontrollera om tjänstekonsumenten har behörighet till tjänsten. Om behörighet saknas, nekas anropet (med tillhörande felkod ACCESSDENIED).</w:t>
      </w:r>
    </w:p>
    <w:p w14:paraId="349B4A26" w14:textId="77777777" w:rsidR="00336A84" w:rsidRDefault="00336A84" w:rsidP="00EF6211">
      <w:pPr>
        <w:pStyle w:val="Heading2"/>
      </w:pPr>
      <w:r>
        <w:t>Tjänsteinteraktion</w:t>
      </w:r>
    </w:p>
    <w:p w14:paraId="44785EA8" w14:textId="77777777" w:rsidR="00336A84" w:rsidRDefault="00336A84" w:rsidP="00336A84">
      <w:r>
        <w:t>GetAllBlocksForPatient</w:t>
      </w:r>
    </w:p>
    <w:p w14:paraId="58D43E7A" w14:textId="77777777" w:rsidR="00336A84" w:rsidRDefault="00336A84" w:rsidP="00EF6211">
      <w:pPr>
        <w:pStyle w:val="Heading2"/>
      </w:pPr>
      <w:r>
        <w:t>Exempel</w:t>
      </w:r>
    </w:p>
    <w:p w14:paraId="616DBA4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49909F45" w14:textId="77777777" w:rsidR="00336A84" w:rsidRDefault="00336A84" w:rsidP="00336A84">
      <w:r>
        <w:t>Följande XML visar strukturen på ett anrop till tjänsten.</w:t>
      </w:r>
    </w:p>
    <w:p w14:paraId="4C3AF39B"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05D79" w14:textId="77777777" w:rsidR="00336A84" w:rsidRPr="00E25B0E" w:rsidRDefault="00336A84" w:rsidP="00336A84">
      <w:pPr>
        <w:ind w:left="440"/>
        <w:rPr>
          <w:lang w:val="en-US"/>
        </w:rPr>
      </w:pP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0:PatientId</w:t>
      </w:r>
      <w:r w:rsidRPr="00E25B0E">
        <w:rPr>
          <w:rFonts w:ascii="Consolas" w:eastAsia="Times New Roman" w:hAnsi="Consolas" w:cs="Consolas"/>
          <w:noProof w:val="0"/>
          <w:color w:val="0000FF"/>
          <w:sz w:val="16"/>
          <w:szCs w:val="16"/>
          <w:lang w:val="en-US" w:eastAsia="sv-SE"/>
        </w:rPr>
        <w:t>&gt;</w:t>
      </w:r>
      <w:r w:rsidRPr="00E25B0E">
        <w:rPr>
          <w:rFonts w:ascii="Consolas" w:eastAsia="Times New Roman" w:hAnsi="Consolas" w:cs="Consolas"/>
          <w:noProof w:val="0"/>
          <w:color w:val="auto"/>
          <w:sz w:val="16"/>
          <w:szCs w:val="16"/>
          <w:lang w:val="en-US" w:eastAsia="sv-SE"/>
        </w:rPr>
        <w:t>?</w:t>
      </w: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0:PatientId</w:t>
      </w:r>
      <w:r w:rsidRPr="00E25B0E">
        <w:rPr>
          <w:rFonts w:ascii="Consolas" w:eastAsia="Times New Roman" w:hAnsi="Consolas" w:cs="Consolas"/>
          <w:noProof w:val="0"/>
          <w:color w:val="0000FF"/>
          <w:sz w:val="16"/>
          <w:szCs w:val="16"/>
          <w:lang w:val="en-US" w:eastAsia="sv-SE"/>
        </w:rPr>
        <w:t>&gt;</w:t>
      </w:r>
    </w:p>
    <w:p w14:paraId="7F2EAE77"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CE7FE52"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B1469A1"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49251729"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65949"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BCC13BF"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ForPatientRequest</w:t>
      </w:r>
      <w:r w:rsidRPr="00E3419F">
        <w:rPr>
          <w:rFonts w:ascii="Consolas" w:eastAsia="Times New Roman" w:hAnsi="Consolas" w:cs="Consolas"/>
          <w:noProof w:val="0"/>
          <w:color w:val="0000FF"/>
          <w:sz w:val="16"/>
          <w:szCs w:val="16"/>
          <w:lang w:val="en-US" w:eastAsia="sv-SE"/>
        </w:rPr>
        <w:t>&gt;</w:t>
      </w:r>
    </w:p>
    <w:p w14:paraId="1F1E5224"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6941FB0E" w14:textId="77777777" w:rsidR="00336A84" w:rsidRDefault="00336A84" w:rsidP="00336A84">
      <w:r>
        <w:t>Följande XML visar strukturen på svarsmeddelandet från tjänsten.</w:t>
      </w:r>
    </w:p>
    <w:p w14:paraId="234928F8"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8B5869D"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76FA0AAD"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71788049"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6DE7106"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EA2BA71"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13D72A90"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88A1E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4B87269"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430A0F45"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73F89DD5"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23CBF76E"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62E004F6"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472B2E94"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5EA6BC1B"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3D8B3791"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20DF94C3"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3C5AC393"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010DA3DD"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03541760"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4C11794B" w14:textId="77777777" w:rsidR="00336A84" w:rsidRPr="00E25B0E" w:rsidRDefault="00336A84" w:rsidP="00336A84">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55671928"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F3CFC21"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11A16DB6"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8FA8BFF"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ED9AE46"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F77FD"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AB067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A23F01A"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3FBEEC5D"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A7E7A3D"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124307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63B81E"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09B38E7"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DE2F1B3"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465F3C9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4EA346AA"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DAC63D"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F4143D"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4DB92839"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348F829"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3165147D"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0DCFBFDA"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0000FF"/>
          <w:sz w:val="16"/>
          <w:szCs w:val="16"/>
          <w:lang w:eastAsia="sv-SE"/>
        </w:rPr>
        <w:t>&gt;</w:t>
      </w:r>
    </w:p>
    <w:p w14:paraId="75FFC9C3" w14:textId="77777777" w:rsidR="005D0C51" w:rsidRDefault="005D0C51" w:rsidP="005D0C51">
      <w:pPr>
        <w:pStyle w:val="Heading1"/>
      </w:pPr>
      <w:bookmarkStart w:id="6" w:name="_Toc398629081"/>
      <w:r>
        <w:lastRenderedPageBreak/>
        <w:t>GetPatientIds</w:t>
      </w:r>
      <w:bookmarkEnd w:id="6"/>
    </w:p>
    <w:p w14:paraId="70EC2730" w14:textId="77777777" w:rsidR="005D0C51" w:rsidRDefault="005D0C51" w:rsidP="005D0C51">
      <w:r>
        <w:t>Tjänst som läser alla patienter med minst en aktivt spärr för en viss organisation. Endast en distinkt lista med unika patienter returneras.</w:t>
      </w:r>
    </w:p>
    <w:p w14:paraId="2EA84543" w14:textId="77777777" w:rsidR="005D0C51" w:rsidRDefault="005D0C51" w:rsidP="005D0C51"/>
    <w:p w14:paraId="0875F9AE" w14:textId="77777777" w:rsidR="005D0C51" w:rsidRDefault="005D0C51" w:rsidP="005D0C51">
      <w:r>
        <w:t>Konsumerande system anger vilken vårdgivare som ska omfattas av sökningen.</w:t>
      </w:r>
    </w:p>
    <w:p w14:paraId="30F82FA0" w14:textId="77777777" w:rsidR="005D0C51" w:rsidRDefault="005D0C51" w:rsidP="005D0C51"/>
    <w:p w14:paraId="3C47D56E" w14:textId="77777777" w:rsidR="005D0C51" w:rsidRDefault="005D0C51" w:rsidP="005D0C51">
      <w:r>
        <w:t>Tjänsten realiseras på lokal nivå.</w:t>
      </w:r>
    </w:p>
    <w:p w14:paraId="2AD3C1AB" w14:textId="77777777" w:rsidR="005D0C51" w:rsidRDefault="005D0C51" w:rsidP="00EF6211">
      <w:pPr>
        <w:pStyle w:val="Heading2"/>
      </w:pPr>
      <w:r>
        <w:t>Frivillighet</w:t>
      </w:r>
    </w:p>
    <w:p w14:paraId="18B97565" w14:textId="77777777" w:rsidR="005D0C51" w:rsidRDefault="005D0C51" w:rsidP="005D0C51">
      <w:r>
        <w:t>Frivillig för tjänsteproducent.</w:t>
      </w:r>
    </w:p>
    <w:p w14:paraId="1DD966FB" w14:textId="77777777" w:rsidR="005D0C51" w:rsidRDefault="005D0C51" w:rsidP="00EF6211">
      <w:pPr>
        <w:pStyle w:val="Heading2"/>
      </w:pPr>
      <w:r>
        <w:t>Version</w:t>
      </w:r>
    </w:p>
    <w:p w14:paraId="38506302" w14:textId="77777777" w:rsidR="005D0C51" w:rsidRDefault="005D0C51" w:rsidP="005D0C51">
      <w:r>
        <w:t>2.0</w:t>
      </w:r>
    </w:p>
    <w:p w14:paraId="7EF30390" w14:textId="77777777" w:rsidR="005D0C51" w:rsidRDefault="005D0C51" w:rsidP="00EF6211">
      <w:pPr>
        <w:pStyle w:val="Heading2"/>
      </w:pPr>
      <w:r>
        <w:t>SLA-krav</w:t>
      </w:r>
    </w:p>
    <w:p w14:paraId="4BDCA239"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38626FFD" w14:textId="77777777" w:rsidTr="00E73B8F">
        <w:trPr>
          <w:trHeight w:val="384"/>
        </w:trPr>
        <w:tc>
          <w:tcPr>
            <w:tcW w:w="2400" w:type="dxa"/>
            <w:shd w:val="clear" w:color="auto" w:fill="D9D9D9" w:themeFill="background1" w:themeFillShade="D9"/>
            <w:vAlign w:val="bottom"/>
          </w:tcPr>
          <w:p w14:paraId="6A4848BC"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21B40F1" w14:textId="77777777" w:rsidR="005D0C51" w:rsidRDefault="005D0C51" w:rsidP="00E73B8F">
            <w:pPr>
              <w:rPr>
                <w:b/>
              </w:rPr>
            </w:pPr>
            <w:r>
              <w:rPr>
                <w:b/>
              </w:rPr>
              <w:t>Värde</w:t>
            </w:r>
          </w:p>
        </w:tc>
        <w:tc>
          <w:tcPr>
            <w:tcW w:w="3700" w:type="dxa"/>
            <w:shd w:val="clear" w:color="auto" w:fill="D9D9D9" w:themeFill="background1" w:themeFillShade="D9"/>
            <w:vAlign w:val="bottom"/>
          </w:tcPr>
          <w:p w14:paraId="1A9745EE" w14:textId="77777777" w:rsidR="005D0C51" w:rsidRDefault="005D0C51" w:rsidP="00E73B8F">
            <w:pPr>
              <w:rPr>
                <w:b/>
              </w:rPr>
            </w:pPr>
            <w:r>
              <w:rPr>
                <w:b/>
              </w:rPr>
              <w:t>Kommentar</w:t>
            </w:r>
          </w:p>
        </w:tc>
      </w:tr>
      <w:tr w:rsidR="005D0C51" w14:paraId="761F37CC" w14:textId="77777777" w:rsidTr="00E73B8F">
        <w:tc>
          <w:tcPr>
            <w:tcW w:w="2400" w:type="dxa"/>
          </w:tcPr>
          <w:p w14:paraId="336EFD0D" w14:textId="77777777" w:rsidR="005D0C51" w:rsidRDefault="005D0C51" w:rsidP="00E73B8F">
            <w:r>
              <w:t>Svarstid</w:t>
            </w:r>
          </w:p>
        </w:tc>
        <w:tc>
          <w:tcPr>
            <w:tcW w:w="4000" w:type="dxa"/>
          </w:tcPr>
          <w:p w14:paraId="43EEA1C8" w14:textId="77777777" w:rsidR="005D0C51" w:rsidRDefault="005D0C51" w:rsidP="00E73B8F"/>
        </w:tc>
        <w:tc>
          <w:tcPr>
            <w:tcW w:w="3700" w:type="dxa"/>
          </w:tcPr>
          <w:p w14:paraId="34C14921" w14:textId="77777777" w:rsidR="005D0C51" w:rsidRDefault="005D0C51" w:rsidP="00E73B8F"/>
        </w:tc>
      </w:tr>
      <w:tr w:rsidR="005D0C51" w14:paraId="68119A87" w14:textId="77777777" w:rsidTr="00E73B8F">
        <w:tc>
          <w:tcPr>
            <w:tcW w:w="2400" w:type="dxa"/>
          </w:tcPr>
          <w:p w14:paraId="26AC91E2" w14:textId="77777777" w:rsidR="005D0C51" w:rsidRDefault="005D0C51" w:rsidP="00E73B8F">
            <w:r>
              <w:t>Tillgänglighet</w:t>
            </w:r>
          </w:p>
        </w:tc>
        <w:tc>
          <w:tcPr>
            <w:tcW w:w="4000" w:type="dxa"/>
          </w:tcPr>
          <w:p w14:paraId="45655FD8" w14:textId="77777777" w:rsidR="005D0C51" w:rsidRDefault="005D0C51" w:rsidP="00E73B8F"/>
        </w:tc>
        <w:tc>
          <w:tcPr>
            <w:tcW w:w="3700" w:type="dxa"/>
          </w:tcPr>
          <w:p w14:paraId="5D1ACC04" w14:textId="77777777" w:rsidR="005D0C51" w:rsidRDefault="005D0C51" w:rsidP="00E73B8F"/>
        </w:tc>
      </w:tr>
      <w:tr w:rsidR="005D0C51" w14:paraId="206FA96E" w14:textId="77777777" w:rsidTr="00E73B8F">
        <w:tc>
          <w:tcPr>
            <w:tcW w:w="2400" w:type="dxa"/>
          </w:tcPr>
          <w:p w14:paraId="06622E86" w14:textId="77777777" w:rsidR="005D0C51" w:rsidRDefault="005D0C51" w:rsidP="00E73B8F">
            <w:r>
              <w:t>Last</w:t>
            </w:r>
          </w:p>
        </w:tc>
        <w:tc>
          <w:tcPr>
            <w:tcW w:w="4000" w:type="dxa"/>
          </w:tcPr>
          <w:p w14:paraId="7F9F795B" w14:textId="77777777" w:rsidR="005D0C51" w:rsidRDefault="005D0C51" w:rsidP="00E73B8F"/>
        </w:tc>
        <w:tc>
          <w:tcPr>
            <w:tcW w:w="3700" w:type="dxa"/>
          </w:tcPr>
          <w:p w14:paraId="23FF9E7B" w14:textId="77777777" w:rsidR="005D0C51" w:rsidRDefault="005D0C51" w:rsidP="00E73B8F"/>
        </w:tc>
      </w:tr>
      <w:tr w:rsidR="005D0C51" w14:paraId="6BC35EDF" w14:textId="77777777" w:rsidTr="00E73B8F">
        <w:tc>
          <w:tcPr>
            <w:tcW w:w="2400" w:type="dxa"/>
          </w:tcPr>
          <w:p w14:paraId="76C3A525" w14:textId="77777777" w:rsidR="005D0C51" w:rsidRDefault="005D0C51" w:rsidP="00E73B8F">
            <w:r>
              <w:t>Aktualitet</w:t>
            </w:r>
          </w:p>
        </w:tc>
        <w:tc>
          <w:tcPr>
            <w:tcW w:w="4000" w:type="dxa"/>
          </w:tcPr>
          <w:p w14:paraId="4AA36185" w14:textId="77777777" w:rsidR="005D0C51" w:rsidRDefault="005D0C51" w:rsidP="00E73B8F">
            <w:r>
              <w:t>Grundprincipen är att de senast registrerade spärruppgifterna i spärrtjänsten returneras, på den lokala respektive nationella nivån.</w:t>
            </w:r>
          </w:p>
        </w:tc>
        <w:tc>
          <w:tcPr>
            <w:tcW w:w="3700" w:type="dxa"/>
          </w:tcPr>
          <w:p w14:paraId="78E10680" w14:textId="77777777" w:rsidR="005D0C51" w:rsidRDefault="005D0C51" w:rsidP="00E73B8F"/>
        </w:tc>
      </w:tr>
    </w:tbl>
    <w:p w14:paraId="411B9350" w14:textId="77777777" w:rsidR="005D0C51" w:rsidRDefault="005D0C51" w:rsidP="00EF6211">
      <w:pPr>
        <w:pStyle w:val="Heading2"/>
      </w:pPr>
      <w:r>
        <w:t>Fältregler</w:t>
      </w:r>
    </w:p>
    <w:p w14:paraId="59EF391B"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1BF2DD8" w14:textId="77777777" w:rsidTr="00E73B8F">
        <w:trPr>
          <w:trHeight w:val="384"/>
        </w:trPr>
        <w:tc>
          <w:tcPr>
            <w:tcW w:w="2800" w:type="dxa"/>
            <w:shd w:val="clear" w:color="auto" w:fill="D9D9D9" w:themeFill="background1" w:themeFillShade="D9"/>
            <w:vAlign w:val="bottom"/>
          </w:tcPr>
          <w:p w14:paraId="496EA0DE" w14:textId="77777777" w:rsidR="005D0C51" w:rsidRDefault="005D0C51" w:rsidP="00E73B8F">
            <w:pPr>
              <w:rPr>
                <w:b/>
              </w:rPr>
            </w:pPr>
            <w:r>
              <w:rPr>
                <w:b/>
              </w:rPr>
              <w:t>Namn</w:t>
            </w:r>
          </w:p>
        </w:tc>
        <w:tc>
          <w:tcPr>
            <w:tcW w:w="2000" w:type="dxa"/>
            <w:shd w:val="clear" w:color="auto" w:fill="D9D9D9" w:themeFill="background1" w:themeFillShade="D9"/>
            <w:vAlign w:val="bottom"/>
          </w:tcPr>
          <w:p w14:paraId="341E393E" w14:textId="77777777" w:rsidR="005D0C51" w:rsidRDefault="005D0C51" w:rsidP="00E73B8F">
            <w:pPr>
              <w:rPr>
                <w:b/>
              </w:rPr>
            </w:pPr>
            <w:r>
              <w:rPr>
                <w:b/>
              </w:rPr>
              <w:t>Datatyp</w:t>
            </w:r>
          </w:p>
        </w:tc>
        <w:tc>
          <w:tcPr>
            <w:tcW w:w="4000" w:type="dxa"/>
            <w:shd w:val="clear" w:color="auto" w:fill="D9D9D9" w:themeFill="background1" w:themeFillShade="D9"/>
            <w:vAlign w:val="bottom"/>
          </w:tcPr>
          <w:p w14:paraId="0686DC23"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EB7F1AB" w14:textId="77777777" w:rsidR="005D0C51" w:rsidRDefault="005D0C51" w:rsidP="00E73B8F">
            <w:pPr>
              <w:rPr>
                <w:b/>
              </w:rPr>
            </w:pPr>
            <w:r>
              <w:rPr>
                <w:b/>
              </w:rPr>
              <w:t>Kardinalitet</w:t>
            </w:r>
          </w:p>
        </w:tc>
      </w:tr>
      <w:tr w:rsidR="005D0C51" w14:paraId="7D65B220" w14:textId="77777777" w:rsidTr="00E73B8F">
        <w:tc>
          <w:tcPr>
            <w:tcW w:w="2800" w:type="dxa"/>
            <w:shd w:val="clear" w:color="auto" w:fill="F9F9F9" w:themeFill="background1" w:themeFillShade="F9"/>
            <w:vAlign w:val="bottom"/>
          </w:tcPr>
          <w:p w14:paraId="4E4EBA11"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3D450F18" w14:textId="77777777" w:rsidR="005D0C51" w:rsidRDefault="005D0C51" w:rsidP="00E73B8F">
            <w:pPr>
              <w:rPr>
                <w:b/>
              </w:rPr>
            </w:pPr>
          </w:p>
        </w:tc>
        <w:tc>
          <w:tcPr>
            <w:tcW w:w="4000" w:type="dxa"/>
            <w:shd w:val="clear" w:color="auto" w:fill="F9F9F9" w:themeFill="background1" w:themeFillShade="F9"/>
            <w:vAlign w:val="bottom"/>
          </w:tcPr>
          <w:p w14:paraId="1D60DB4C" w14:textId="77777777" w:rsidR="005D0C51" w:rsidRDefault="005D0C51" w:rsidP="00E73B8F">
            <w:pPr>
              <w:rPr>
                <w:b/>
              </w:rPr>
            </w:pPr>
          </w:p>
        </w:tc>
        <w:tc>
          <w:tcPr>
            <w:tcW w:w="1300" w:type="dxa"/>
            <w:shd w:val="clear" w:color="auto" w:fill="F9F9F9" w:themeFill="background1" w:themeFillShade="F9"/>
            <w:vAlign w:val="bottom"/>
          </w:tcPr>
          <w:p w14:paraId="27C9A257" w14:textId="77777777" w:rsidR="005D0C51" w:rsidRDefault="005D0C51" w:rsidP="00E73B8F">
            <w:pPr>
              <w:rPr>
                <w:b/>
              </w:rPr>
            </w:pPr>
          </w:p>
        </w:tc>
      </w:tr>
      <w:tr w:rsidR="005D0C51" w14:paraId="3028A89E" w14:textId="77777777" w:rsidTr="00E73B8F">
        <w:tc>
          <w:tcPr>
            <w:tcW w:w="2800" w:type="dxa"/>
          </w:tcPr>
          <w:p w14:paraId="416F839D" w14:textId="77777777" w:rsidR="005D0C51" w:rsidRDefault="005D0C51" w:rsidP="00E73B8F">
            <w:r>
              <w:t>careProviderId</w:t>
            </w:r>
          </w:p>
        </w:tc>
        <w:tc>
          <w:tcPr>
            <w:tcW w:w="2000" w:type="dxa"/>
          </w:tcPr>
          <w:p w14:paraId="6E18FFF7" w14:textId="77777777" w:rsidR="005D0C51" w:rsidRDefault="005D0C51" w:rsidP="00E73B8F">
            <w:r>
              <w:t>blocking:HsaId</w:t>
            </w:r>
          </w:p>
        </w:tc>
        <w:tc>
          <w:tcPr>
            <w:tcW w:w="4000" w:type="dxa"/>
          </w:tcPr>
          <w:p w14:paraId="50209014" w14:textId="77777777" w:rsidR="005D0C51" w:rsidRDefault="005D0C51" w:rsidP="00E73B8F">
            <w:r>
              <w:t>HSA-id på den vårdgivare vars spärrar skall hämtas.</w:t>
            </w:r>
          </w:p>
        </w:tc>
        <w:tc>
          <w:tcPr>
            <w:tcW w:w="1300" w:type="dxa"/>
          </w:tcPr>
          <w:p w14:paraId="0C443818" w14:textId="77777777" w:rsidR="005D0C51" w:rsidRDefault="005D0C51" w:rsidP="00E73B8F">
            <w:r>
              <w:t>1..1</w:t>
            </w:r>
          </w:p>
        </w:tc>
      </w:tr>
      <w:tr w:rsidR="005D0C51" w14:paraId="471E1AEC" w14:textId="77777777" w:rsidTr="00E73B8F">
        <w:tc>
          <w:tcPr>
            <w:tcW w:w="2800" w:type="dxa"/>
            <w:shd w:val="clear" w:color="auto" w:fill="F9F9F9" w:themeFill="background1" w:themeFillShade="F9"/>
            <w:vAlign w:val="bottom"/>
          </w:tcPr>
          <w:p w14:paraId="22D97C35" w14:textId="77777777" w:rsidR="005D0C51" w:rsidRDefault="005D0C51" w:rsidP="00E73B8F">
            <w:pPr>
              <w:rPr>
                <w:b/>
              </w:rPr>
            </w:pPr>
            <w:r>
              <w:rPr>
                <w:b/>
                <w:i/>
              </w:rPr>
              <w:t>Svar</w:t>
            </w:r>
          </w:p>
        </w:tc>
        <w:tc>
          <w:tcPr>
            <w:tcW w:w="2000" w:type="dxa"/>
            <w:shd w:val="clear" w:color="auto" w:fill="F9F9F9" w:themeFill="background1" w:themeFillShade="F9"/>
            <w:vAlign w:val="bottom"/>
          </w:tcPr>
          <w:p w14:paraId="0C7EC9AF" w14:textId="77777777" w:rsidR="005D0C51" w:rsidRDefault="005D0C51" w:rsidP="00E73B8F">
            <w:pPr>
              <w:rPr>
                <w:b/>
              </w:rPr>
            </w:pPr>
          </w:p>
        </w:tc>
        <w:tc>
          <w:tcPr>
            <w:tcW w:w="4000" w:type="dxa"/>
            <w:shd w:val="clear" w:color="auto" w:fill="F9F9F9" w:themeFill="background1" w:themeFillShade="F9"/>
            <w:vAlign w:val="bottom"/>
          </w:tcPr>
          <w:p w14:paraId="770BFC89" w14:textId="77777777" w:rsidR="005D0C51" w:rsidRDefault="005D0C51" w:rsidP="00E73B8F">
            <w:pPr>
              <w:rPr>
                <w:b/>
              </w:rPr>
            </w:pPr>
          </w:p>
        </w:tc>
        <w:tc>
          <w:tcPr>
            <w:tcW w:w="1300" w:type="dxa"/>
            <w:shd w:val="clear" w:color="auto" w:fill="F9F9F9" w:themeFill="background1" w:themeFillShade="F9"/>
            <w:vAlign w:val="bottom"/>
          </w:tcPr>
          <w:p w14:paraId="21E41C4B" w14:textId="77777777" w:rsidR="005D0C51" w:rsidRDefault="005D0C51" w:rsidP="00E73B8F">
            <w:pPr>
              <w:rPr>
                <w:b/>
              </w:rPr>
            </w:pPr>
          </w:p>
        </w:tc>
      </w:tr>
      <w:tr w:rsidR="005D0C51" w14:paraId="067C2286" w14:textId="77777777" w:rsidTr="00E73B8F">
        <w:tc>
          <w:tcPr>
            <w:tcW w:w="2800" w:type="dxa"/>
          </w:tcPr>
          <w:p w14:paraId="68FBB9FB" w14:textId="77777777" w:rsidR="005D0C51" w:rsidRDefault="005D0C51" w:rsidP="00E73B8F">
            <w:r>
              <w:t>getPatientIds</w:t>
            </w:r>
          </w:p>
        </w:tc>
        <w:tc>
          <w:tcPr>
            <w:tcW w:w="2000" w:type="dxa"/>
          </w:tcPr>
          <w:p w14:paraId="1C1AC1C1" w14:textId="77777777" w:rsidR="005D0C51" w:rsidRDefault="005D0C51" w:rsidP="00E73B8F">
            <w:r>
              <w:t>administration:GetPatientIdResult</w:t>
            </w:r>
          </w:p>
        </w:tc>
        <w:tc>
          <w:tcPr>
            <w:tcW w:w="4000" w:type="dxa"/>
          </w:tcPr>
          <w:p w14:paraId="4987CE59" w14:textId="77777777" w:rsidR="005D0C51" w:rsidRDefault="005D0C51" w:rsidP="00E73B8F">
            <w:r>
              <w:t>Lista över unika patienter som har aktiva spärrar.</w:t>
            </w:r>
          </w:p>
        </w:tc>
        <w:tc>
          <w:tcPr>
            <w:tcW w:w="1300" w:type="dxa"/>
          </w:tcPr>
          <w:p w14:paraId="7A03FFE0" w14:textId="77777777" w:rsidR="005D0C51" w:rsidRDefault="005D0C51" w:rsidP="00E73B8F">
            <w:r>
              <w:t>1..1</w:t>
            </w:r>
          </w:p>
        </w:tc>
      </w:tr>
    </w:tbl>
    <w:p w14:paraId="634522C1" w14:textId="77777777" w:rsidR="005D0C51" w:rsidRDefault="005D0C51" w:rsidP="00EF6211">
      <w:pPr>
        <w:pStyle w:val="Heading2"/>
      </w:pPr>
      <w:r>
        <w:t>Regler</w:t>
      </w:r>
    </w:p>
    <w:p w14:paraId="6E53292A"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75F3569" w14:textId="77777777" w:rsidR="005D0C51" w:rsidRDefault="005D0C51" w:rsidP="00EF6211">
      <w:pPr>
        <w:pStyle w:val="Heading2"/>
      </w:pPr>
      <w:r>
        <w:t>Tjänsteinteraktion</w:t>
      </w:r>
    </w:p>
    <w:p w14:paraId="6A90A814" w14:textId="77777777" w:rsidR="005D0C51" w:rsidRDefault="005D0C51" w:rsidP="005D0C51">
      <w:r>
        <w:t>GetPatientIds</w:t>
      </w:r>
    </w:p>
    <w:p w14:paraId="4A8CE42D" w14:textId="77777777" w:rsidR="005D0C51" w:rsidRDefault="005D0C51" w:rsidP="00EF6211">
      <w:pPr>
        <w:pStyle w:val="Heading2"/>
      </w:pPr>
      <w:r>
        <w:t>Exempel</w:t>
      </w:r>
    </w:p>
    <w:p w14:paraId="1A1A752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040E2F98" w14:textId="77777777" w:rsidR="005D0C51" w:rsidRDefault="005D0C51" w:rsidP="005D0C51">
      <w:r>
        <w:t>Följande XML visar strukturen på ett anrop till tjänsten.</w:t>
      </w:r>
    </w:p>
    <w:p w14:paraId="2F449171"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8C70D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4AD2E62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0000FF"/>
          <w:sz w:val="16"/>
          <w:szCs w:val="16"/>
          <w:lang w:eastAsia="sv-SE"/>
        </w:rPr>
        <w:t>&gt;</w:t>
      </w:r>
    </w:p>
    <w:p w14:paraId="17D4BA4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6FB8B56" w14:textId="77777777" w:rsidR="005D0C51" w:rsidRDefault="005D0C51" w:rsidP="005D0C51">
      <w:r>
        <w:t>Följande XML visar strukturen på svarsmeddelandet från tjänsten.</w:t>
      </w:r>
    </w:p>
    <w:p w14:paraId="0B1D5603"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79568D"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6CFA5887"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5B23363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E4C47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351B7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410665F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8334D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1D8EC9BD"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09DE22E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29ED4664"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0000FF"/>
          <w:sz w:val="16"/>
          <w:szCs w:val="16"/>
          <w:lang w:eastAsia="sv-SE"/>
        </w:rPr>
        <w:t>&gt;</w:t>
      </w:r>
    </w:p>
    <w:p w14:paraId="0EB241B3" w14:textId="77777777" w:rsidR="005D0C51" w:rsidRDefault="005D0C51" w:rsidP="005D0C51">
      <w:pPr>
        <w:pStyle w:val="Heading1"/>
      </w:pPr>
      <w:bookmarkStart w:id="7" w:name="_Toc398629082"/>
      <w:r>
        <w:lastRenderedPageBreak/>
        <w:t>GetBlocks</w:t>
      </w:r>
      <w:bookmarkEnd w:id="7"/>
    </w:p>
    <w:p w14:paraId="678F1B8F"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78212B3E" w14:textId="77777777" w:rsidR="005D0C51" w:rsidRDefault="005D0C51" w:rsidP="005D0C51"/>
    <w:p w14:paraId="2B84D1C0" w14:textId="77777777" w:rsidR="005D0C51" w:rsidRDefault="005D0C51" w:rsidP="005D0C51">
      <w:r>
        <w:t>Konsumerande system anger vilken vårdgivare som skall omfattas av sökningen.</w:t>
      </w:r>
    </w:p>
    <w:p w14:paraId="216F7FB4" w14:textId="77777777" w:rsidR="005D0C51" w:rsidRDefault="005D0C51" w:rsidP="005D0C51"/>
    <w:p w14:paraId="4D82E4C5"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318F453D" w14:textId="77777777" w:rsidR="005D0C51" w:rsidRDefault="005D0C51" w:rsidP="005D0C51"/>
    <w:p w14:paraId="60600FAC" w14:textId="77777777" w:rsidR="005D0C51" w:rsidRDefault="005D0C51" w:rsidP="005D0C51">
      <w:r>
        <w:t>Tjänsten realiseras på lokal nivå.</w:t>
      </w:r>
    </w:p>
    <w:p w14:paraId="60462382" w14:textId="77777777" w:rsidR="005D0C51" w:rsidRDefault="005D0C51" w:rsidP="00EF6211">
      <w:pPr>
        <w:pStyle w:val="Heading2"/>
      </w:pPr>
      <w:r>
        <w:t>Frivillighet</w:t>
      </w:r>
    </w:p>
    <w:p w14:paraId="7DCD0CE3" w14:textId="77777777" w:rsidR="005D0C51" w:rsidRDefault="005D0C51" w:rsidP="005D0C51">
      <w:r>
        <w:t>Obligatorisk för tjänsteproducent.</w:t>
      </w:r>
    </w:p>
    <w:p w14:paraId="3E74586D" w14:textId="77777777" w:rsidR="005D0C51" w:rsidRDefault="005D0C51" w:rsidP="00EF6211">
      <w:pPr>
        <w:pStyle w:val="Heading2"/>
      </w:pPr>
      <w:r>
        <w:t>Version</w:t>
      </w:r>
    </w:p>
    <w:p w14:paraId="10712019" w14:textId="77777777" w:rsidR="005D0C51" w:rsidRDefault="005D0C51" w:rsidP="005D0C51">
      <w:r>
        <w:t>2.0</w:t>
      </w:r>
    </w:p>
    <w:p w14:paraId="5EE91208" w14:textId="77777777" w:rsidR="005D0C51" w:rsidRDefault="005D0C51" w:rsidP="00EF6211">
      <w:pPr>
        <w:pStyle w:val="Heading2"/>
      </w:pPr>
      <w:r>
        <w:t>SLA-krav</w:t>
      </w:r>
    </w:p>
    <w:p w14:paraId="2E65AA8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629530C" w14:textId="77777777" w:rsidTr="00E73B8F">
        <w:trPr>
          <w:trHeight w:val="384"/>
        </w:trPr>
        <w:tc>
          <w:tcPr>
            <w:tcW w:w="2400" w:type="dxa"/>
            <w:shd w:val="clear" w:color="auto" w:fill="D9D9D9" w:themeFill="background1" w:themeFillShade="D9"/>
            <w:vAlign w:val="bottom"/>
          </w:tcPr>
          <w:p w14:paraId="0D4BCCEC" w14:textId="77777777" w:rsidR="005D0C51" w:rsidRDefault="005D0C51" w:rsidP="00E73B8F">
            <w:pPr>
              <w:rPr>
                <w:b/>
              </w:rPr>
            </w:pPr>
            <w:r>
              <w:rPr>
                <w:b/>
              </w:rPr>
              <w:t>Kategori</w:t>
            </w:r>
          </w:p>
        </w:tc>
        <w:tc>
          <w:tcPr>
            <w:tcW w:w="4000" w:type="dxa"/>
            <w:shd w:val="clear" w:color="auto" w:fill="D9D9D9" w:themeFill="background1" w:themeFillShade="D9"/>
            <w:vAlign w:val="bottom"/>
          </w:tcPr>
          <w:p w14:paraId="30011EFA" w14:textId="77777777" w:rsidR="005D0C51" w:rsidRDefault="005D0C51" w:rsidP="00E73B8F">
            <w:pPr>
              <w:rPr>
                <w:b/>
              </w:rPr>
            </w:pPr>
            <w:r>
              <w:rPr>
                <w:b/>
              </w:rPr>
              <w:t>Värde</w:t>
            </w:r>
          </w:p>
        </w:tc>
        <w:tc>
          <w:tcPr>
            <w:tcW w:w="3700" w:type="dxa"/>
            <w:shd w:val="clear" w:color="auto" w:fill="D9D9D9" w:themeFill="background1" w:themeFillShade="D9"/>
            <w:vAlign w:val="bottom"/>
          </w:tcPr>
          <w:p w14:paraId="360E1ADD" w14:textId="77777777" w:rsidR="005D0C51" w:rsidRDefault="005D0C51" w:rsidP="00E73B8F">
            <w:pPr>
              <w:rPr>
                <w:b/>
              </w:rPr>
            </w:pPr>
            <w:r>
              <w:rPr>
                <w:b/>
              </w:rPr>
              <w:t>Kommentar</w:t>
            </w:r>
          </w:p>
        </w:tc>
      </w:tr>
      <w:tr w:rsidR="005D0C51" w14:paraId="7C53B52B" w14:textId="77777777" w:rsidTr="00E73B8F">
        <w:tc>
          <w:tcPr>
            <w:tcW w:w="2400" w:type="dxa"/>
          </w:tcPr>
          <w:p w14:paraId="0A63C722" w14:textId="77777777" w:rsidR="005D0C51" w:rsidRDefault="005D0C51" w:rsidP="00E73B8F">
            <w:r>
              <w:t>Svarstid</w:t>
            </w:r>
          </w:p>
        </w:tc>
        <w:tc>
          <w:tcPr>
            <w:tcW w:w="4000" w:type="dxa"/>
          </w:tcPr>
          <w:p w14:paraId="30DB19AD" w14:textId="77777777" w:rsidR="005D0C51" w:rsidRDefault="005D0C51" w:rsidP="00E73B8F"/>
        </w:tc>
        <w:tc>
          <w:tcPr>
            <w:tcW w:w="3700" w:type="dxa"/>
          </w:tcPr>
          <w:p w14:paraId="6074CFC5" w14:textId="77777777" w:rsidR="005D0C51" w:rsidRDefault="005D0C51" w:rsidP="00E73B8F"/>
        </w:tc>
      </w:tr>
      <w:tr w:rsidR="005D0C51" w14:paraId="6189DC99" w14:textId="77777777" w:rsidTr="00E73B8F">
        <w:tc>
          <w:tcPr>
            <w:tcW w:w="2400" w:type="dxa"/>
          </w:tcPr>
          <w:p w14:paraId="325A3572" w14:textId="77777777" w:rsidR="005D0C51" w:rsidRDefault="005D0C51" w:rsidP="00E73B8F">
            <w:r>
              <w:t>Tillgänglighet</w:t>
            </w:r>
          </w:p>
        </w:tc>
        <w:tc>
          <w:tcPr>
            <w:tcW w:w="4000" w:type="dxa"/>
          </w:tcPr>
          <w:p w14:paraId="49C135F3" w14:textId="77777777" w:rsidR="005D0C51" w:rsidRDefault="005D0C51" w:rsidP="00E73B8F"/>
        </w:tc>
        <w:tc>
          <w:tcPr>
            <w:tcW w:w="3700" w:type="dxa"/>
          </w:tcPr>
          <w:p w14:paraId="143F7576" w14:textId="77777777" w:rsidR="005D0C51" w:rsidRDefault="005D0C51" w:rsidP="00E73B8F"/>
        </w:tc>
      </w:tr>
      <w:tr w:rsidR="005D0C51" w14:paraId="3ED3A5CC" w14:textId="77777777" w:rsidTr="00E73B8F">
        <w:tc>
          <w:tcPr>
            <w:tcW w:w="2400" w:type="dxa"/>
          </w:tcPr>
          <w:p w14:paraId="00E0C449" w14:textId="77777777" w:rsidR="005D0C51" w:rsidRDefault="005D0C51" w:rsidP="00E73B8F">
            <w:r>
              <w:t>Last</w:t>
            </w:r>
          </w:p>
        </w:tc>
        <w:tc>
          <w:tcPr>
            <w:tcW w:w="4000" w:type="dxa"/>
          </w:tcPr>
          <w:p w14:paraId="49D6CACF" w14:textId="77777777" w:rsidR="005D0C51" w:rsidRDefault="005D0C51" w:rsidP="00E73B8F"/>
        </w:tc>
        <w:tc>
          <w:tcPr>
            <w:tcW w:w="3700" w:type="dxa"/>
          </w:tcPr>
          <w:p w14:paraId="502F3A12" w14:textId="77777777" w:rsidR="005D0C51" w:rsidRDefault="005D0C51" w:rsidP="00E73B8F"/>
        </w:tc>
      </w:tr>
      <w:tr w:rsidR="005D0C51" w14:paraId="34A4EC6C" w14:textId="77777777" w:rsidTr="00E73B8F">
        <w:tc>
          <w:tcPr>
            <w:tcW w:w="2400" w:type="dxa"/>
          </w:tcPr>
          <w:p w14:paraId="588C541B" w14:textId="77777777" w:rsidR="005D0C51" w:rsidRDefault="005D0C51" w:rsidP="00E73B8F">
            <w:r>
              <w:t>Aktualitet</w:t>
            </w:r>
          </w:p>
        </w:tc>
        <w:tc>
          <w:tcPr>
            <w:tcW w:w="4000" w:type="dxa"/>
          </w:tcPr>
          <w:p w14:paraId="1A837736" w14:textId="77777777" w:rsidR="005D0C51" w:rsidRDefault="005D0C51" w:rsidP="00E73B8F">
            <w:r>
              <w:t>Grundprincipen är att de senast registrerade spärruppgifterna i spärrtjänsten returneras. Tjänsten skall returnera felkod om inte tillräckligt aktuellt underlag kan returneras.</w:t>
            </w:r>
          </w:p>
        </w:tc>
        <w:tc>
          <w:tcPr>
            <w:tcW w:w="3700" w:type="dxa"/>
          </w:tcPr>
          <w:p w14:paraId="40811F92" w14:textId="77777777" w:rsidR="005D0C51" w:rsidRDefault="005D0C51" w:rsidP="00E73B8F"/>
        </w:tc>
      </w:tr>
    </w:tbl>
    <w:p w14:paraId="360EB08B" w14:textId="77777777" w:rsidR="005D0C51" w:rsidRDefault="005D0C51" w:rsidP="00EF6211">
      <w:pPr>
        <w:pStyle w:val="Heading2"/>
      </w:pPr>
      <w:r>
        <w:t>Fältregler</w:t>
      </w:r>
    </w:p>
    <w:p w14:paraId="6C979F02"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1595CFC" w14:textId="77777777" w:rsidTr="00E73B8F">
        <w:trPr>
          <w:trHeight w:val="384"/>
        </w:trPr>
        <w:tc>
          <w:tcPr>
            <w:tcW w:w="2800" w:type="dxa"/>
            <w:shd w:val="clear" w:color="auto" w:fill="D9D9D9" w:themeFill="background1" w:themeFillShade="D9"/>
            <w:vAlign w:val="bottom"/>
          </w:tcPr>
          <w:p w14:paraId="0FBBF9C1" w14:textId="77777777" w:rsidR="005D0C51" w:rsidRDefault="005D0C51" w:rsidP="00E73B8F">
            <w:pPr>
              <w:rPr>
                <w:b/>
              </w:rPr>
            </w:pPr>
            <w:r>
              <w:rPr>
                <w:b/>
              </w:rPr>
              <w:t>Namn</w:t>
            </w:r>
          </w:p>
        </w:tc>
        <w:tc>
          <w:tcPr>
            <w:tcW w:w="2000" w:type="dxa"/>
            <w:shd w:val="clear" w:color="auto" w:fill="D9D9D9" w:themeFill="background1" w:themeFillShade="D9"/>
            <w:vAlign w:val="bottom"/>
          </w:tcPr>
          <w:p w14:paraId="3969157D" w14:textId="77777777" w:rsidR="005D0C51" w:rsidRDefault="005D0C51" w:rsidP="00E73B8F">
            <w:pPr>
              <w:rPr>
                <w:b/>
              </w:rPr>
            </w:pPr>
            <w:r>
              <w:rPr>
                <w:b/>
              </w:rPr>
              <w:t>Datatyp</w:t>
            </w:r>
          </w:p>
        </w:tc>
        <w:tc>
          <w:tcPr>
            <w:tcW w:w="4000" w:type="dxa"/>
            <w:shd w:val="clear" w:color="auto" w:fill="D9D9D9" w:themeFill="background1" w:themeFillShade="D9"/>
            <w:vAlign w:val="bottom"/>
          </w:tcPr>
          <w:p w14:paraId="0F6A34FB"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87F291E" w14:textId="77777777" w:rsidR="005D0C51" w:rsidRDefault="005D0C51" w:rsidP="00E73B8F">
            <w:pPr>
              <w:rPr>
                <w:b/>
              </w:rPr>
            </w:pPr>
            <w:r>
              <w:rPr>
                <w:b/>
              </w:rPr>
              <w:t>Kardinalitet</w:t>
            </w:r>
          </w:p>
        </w:tc>
      </w:tr>
      <w:tr w:rsidR="005D0C51" w14:paraId="4859E4F7" w14:textId="77777777" w:rsidTr="00E73B8F">
        <w:tc>
          <w:tcPr>
            <w:tcW w:w="2800" w:type="dxa"/>
            <w:shd w:val="clear" w:color="auto" w:fill="F9F9F9" w:themeFill="background1" w:themeFillShade="F9"/>
            <w:vAlign w:val="bottom"/>
          </w:tcPr>
          <w:p w14:paraId="1C50F76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9300BAC" w14:textId="77777777" w:rsidR="005D0C51" w:rsidRDefault="005D0C51" w:rsidP="00E73B8F">
            <w:pPr>
              <w:rPr>
                <w:b/>
              </w:rPr>
            </w:pPr>
          </w:p>
        </w:tc>
        <w:tc>
          <w:tcPr>
            <w:tcW w:w="4000" w:type="dxa"/>
            <w:shd w:val="clear" w:color="auto" w:fill="F9F9F9" w:themeFill="background1" w:themeFillShade="F9"/>
            <w:vAlign w:val="bottom"/>
          </w:tcPr>
          <w:p w14:paraId="733CBCD8" w14:textId="77777777" w:rsidR="005D0C51" w:rsidRDefault="005D0C51" w:rsidP="00E73B8F">
            <w:pPr>
              <w:rPr>
                <w:b/>
              </w:rPr>
            </w:pPr>
          </w:p>
        </w:tc>
        <w:tc>
          <w:tcPr>
            <w:tcW w:w="1300" w:type="dxa"/>
            <w:shd w:val="clear" w:color="auto" w:fill="F9F9F9" w:themeFill="background1" w:themeFillShade="F9"/>
            <w:vAlign w:val="bottom"/>
          </w:tcPr>
          <w:p w14:paraId="7C2591DE" w14:textId="77777777" w:rsidR="005D0C51" w:rsidRDefault="005D0C51" w:rsidP="00E73B8F">
            <w:pPr>
              <w:rPr>
                <w:b/>
              </w:rPr>
            </w:pPr>
          </w:p>
        </w:tc>
      </w:tr>
      <w:tr w:rsidR="005D0C51" w14:paraId="0454D74A" w14:textId="77777777" w:rsidTr="00E73B8F">
        <w:tc>
          <w:tcPr>
            <w:tcW w:w="2800" w:type="dxa"/>
          </w:tcPr>
          <w:p w14:paraId="3BB1A030" w14:textId="77777777" w:rsidR="005D0C51" w:rsidRDefault="005D0C51" w:rsidP="00E73B8F">
            <w:r>
              <w:t>careProviderId</w:t>
            </w:r>
          </w:p>
        </w:tc>
        <w:tc>
          <w:tcPr>
            <w:tcW w:w="2000" w:type="dxa"/>
          </w:tcPr>
          <w:p w14:paraId="285B1DB7" w14:textId="77777777" w:rsidR="005D0C51" w:rsidRDefault="005D0C51" w:rsidP="00E73B8F">
            <w:r>
              <w:t>blocking:HsaId</w:t>
            </w:r>
          </w:p>
        </w:tc>
        <w:tc>
          <w:tcPr>
            <w:tcW w:w="4000" w:type="dxa"/>
          </w:tcPr>
          <w:p w14:paraId="4A8FCBDF" w14:textId="77777777" w:rsidR="005D0C51" w:rsidRDefault="005D0C51" w:rsidP="00E73B8F">
            <w:r>
              <w:t>HSA-id på de vårdgivare vars spärrar skall hämtas.</w:t>
            </w:r>
          </w:p>
        </w:tc>
        <w:tc>
          <w:tcPr>
            <w:tcW w:w="1300" w:type="dxa"/>
          </w:tcPr>
          <w:p w14:paraId="098D146A" w14:textId="77777777" w:rsidR="005D0C51" w:rsidRDefault="005D0C51" w:rsidP="00E73B8F">
            <w:r>
              <w:t>1..1</w:t>
            </w:r>
          </w:p>
        </w:tc>
      </w:tr>
      <w:tr w:rsidR="005D0C51" w14:paraId="26E56AAC" w14:textId="77777777" w:rsidTr="00E73B8F">
        <w:tc>
          <w:tcPr>
            <w:tcW w:w="2800" w:type="dxa"/>
          </w:tcPr>
          <w:p w14:paraId="45D3EEE0" w14:textId="77777777" w:rsidR="005D0C51" w:rsidRDefault="005D0C51" w:rsidP="00E73B8F">
            <w:r>
              <w:t>createdOnOrAfter</w:t>
            </w:r>
          </w:p>
        </w:tc>
        <w:tc>
          <w:tcPr>
            <w:tcW w:w="2000" w:type="dxa"/>
          </w:tcPr>
          <w:p w14:paraId="6E7FDBAB" w14:textId="77777777" w:rsidR="005D0C51" w:rsidRDefault="005D0C51" w:rsidP="00E73B8F">
            <w:r>
              <w:t>xs:dateTime</w:t>
            </w:r>
          </w:p>
        </w:tc>
        <w:tc>
          <w:tcPr>
            <w:tcW w:w="4000" w:type="dxa"/>
          </w:tcPr>
          <w:p w14:paraId="3A1B1639"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3C306026" w14:textId="77777777" w:rsidR="005D0C51" w:rsidRDefault="005D0C51" w:rsidP="00E73B8F">
            <w:r>
              <w:t>0..1</w:t>
            </w:r>
          </w:p>
        </w:tc>
      </w:tr>
      <w:tr w:rsidR="005D0C51" w14:paraId="3CC262FA" w14:textId="77777777" w:rsidTr="00E73B8F">
        <w:tc>
          <w:tcPr>
            <w:tcW w:w="2800" w:type="dxa"/>
            <w:shd w:val="clear" w:color="auto" w:fill="F9F9F9" w:themeFill="background1" w:themeFillShade="F9"/>
            <w:vAlign w:val="bottom"/>
          </w:tcPr>
          <w:p w14:paraId="4A3A0C4B" w14:textId="77777777" w:rsidR="005D0C51" w:rsidRDefault="005D0C51" w:rsidP="00E73B8F">
            <w:pPr>
              <w:rPr>
                <w:b/>
              </w:rPr>
            </w:pPr>
            <w:r>
              <w:rPr>
                <w:b/>
                <w:i/>
              </w:rPr>
              <w:t>Svar</w:t>
            </w:r>
          </w:p>
        </w:tc>
        <w:tc>
          <w:tcPr>
            <w:tcW w:w="2000" w:type="dxa"/>
            <w:shd w:val="clear" w:color="auto" w:fill="F9F9F9" w:themeFill="background1" w:themeFillShade="F9"/>
            <w:vAlign w:val="bottom"/>
          </w:tcPr>
          <w:p w14:paraId="2FF681D9" w14:textId="77777777" w:rsidR="005D0C51" w:rsidRDefault="005D0C51" w:rsidP="00E73B8F">
            <w:pPr>
              <w:rPr>
                <w:b/>
              </w:rPr>
            </w:pPr>
          </w:p>
        </w:tc>
        <w:tc>
          <w:tcPr>
            <w:tcW w:w="4000" w:type="dxa"/>
            <w:shd w:val="clear" w:color="auto" w:fill="F9F9F9" w:themeFill="background1" w:themeFillShade="F9"/>
            <w:vAlign w:val="bottom"/>
          </w:tcPr>
          <w:p w14:paraId="1EE02B30" w14:textId="77777777" w:rsidR="005D0C51" w:rsidRDefault="005D0C51" w:rsidP="00E73B8F">
            <w:pPr>
              <w:rPr>
                <w:b/>
              </w:rPr>
            </w:pPr>
          </w:p>
        </w:tc>
        <w:tc>
          <w:tcPr>
            <w:tcW w:w="1300" w:type="dxa"/>
            <w:shd w:val="clear" w:color="auto" w:fill="F9F9F9" w:themeFill="background1" w:themeFillShade="F9"/>
            <w:vAlign w:val="bottom"/>
          </w:tcPr>
          <w:p w14:paraId="18E5A39C" w14:textId="77777777" w:rsidR="005D0C51" w:rsidRDefault="005D0C51" w:rsidP="00E73B8F">
            <w:pPr>
              <w:rPr>
                <w:b/>
              </w:rPr>
            </w:pPr>
          </w:p>
        </w:tc>
      </w:tr>
      <w:tr w:rsidR="005D0C51" w14:paraId="75468B6E" w14:textId="77777777" w:rsidTr="00E73B8F">
        <w:tc>
          <w:tcPr>
            <w:tcW w:w="2800" w:type="dxa"/>
          </w:tcPr>
          <w:p w14:paraId="085BD95B" w14:textId="77777777" w:rsidR="005D0C51" w:rsidRDefault="005D0C51" w:rsidP="00E73B8F">
            <w:r>
              <w:t>getBlocks</w:t>
            </w:r>
          </w:p>
        </w:tc>
        <w:tc>
          <w:tcPr>
            <w:tcW w:w="2000" w:type="dxa"/>
          </w:tcPr>
          <w:p w14:paraId="46AE24F1" w14:textId="77777777" w:rsidR="005D0C51" w:rsidRDefault="005D0C51" w:rsidP="00E73B8F">
            <w:r>
              <w:t>blocking:BlockHeader</w:t>
            </w:r>
          </w:p>
        </w:tc>
        <w:tc>
          <w:tcPr>
            <w:tcW w:w="4000" w:type="dxa"/>
          </w:tcPr>
          <w:p w14:paraId="21CC03D3" w14:textId="77777777" w:rsidR="005D0C51" w:rsidRDefault="005D0C51" w:rsidP="00E73B8F">
            <w:r>
              <w:t>Lista över funna spärrar som är aktiva.</w:t>
            </w:r>
          </w:p>
        </w:tc>
        <w:tc>
          <w:tcPr>
            <w:tcW w:w="1300" w:type="dxa"/>
          </w:tcPr>
          <w:p w14:paraId="2ABB7A10" w14:textId="77777777" w:rsidR="005D0C51" w:rsidRDefault="005D0C51" w:rsidP="00E73B8F">
            <w:r>
              <w:t>1..1</w:t>
            </w:r>
          </w:p>
        </w:tc>
      </w:tr>
    </w:tbl>
    <w:p w14:paraId="2E5FF013" w14:textId="77777777" w:rsidR="005D0C51" w:rsidRDefault="005D0C51" w:rsidP="00EF6211">
      <w:pPr>
        <w:pStyle w:val="Heading2"/>
      </w:pPr>
      <w:r>
        <w:lastRenderedPageBreak/>
        <w:t>Regler</w:t>
      </w:r>
    </w:p>
    <w:p w14:paraId="3189DF25"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11426AE8" w14:textId="77777777" w:rsidR="005D0C51" w:rsidRDefault="005D0C51" w:rsidP="00EF6211">
      <w:pPr>
        <w:pStyle w:val="Heading2"/>
      </w:pPr>
      <w:r>
        <w:t>Tjänsteinteraktion</w:t>
      </w:r>
    </w:p>
    <w:p w14:paraId="3C0BFF4D" w14:textId="77777777" w:rsidR="005D0C51" w:rsidRDefault="005D0C51" w:rsidP="005D0C51">
      <w:r>
        <w:t>GetBlocks</w:t>
      </w:r>
    </w:p>
    <w:p w14:paraId="334E0F94" w14:textId="77777777" w:rsidR="005D0C51" w:rsidRDefault="005D0C51" w:rsidP="00EF6211">
      <w:pPr>
        <w:pStyle w:val="Heading2"/>
      </w:pPr>
      <w:r>
        <w:t>Exempel</w:t>
      </w:r>
    </w:p>
    <w:p w14:paraId="54B87C1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47DDB65" w14:textId="77777777" w:rsidR="005D0C51" w:rsidRDefault="005D0C51" w:rsidP="005D0C51">
      <w:r>
        <w:t>Följande XML visar strukturen på ett anrop till tjänsten.</w:t>
      </w:r>
    </w:p>
    <w:p w14:paraId="2B568563"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GetBlocks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GetBlocks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147FCA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31B5979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E8684A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299AF479"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0000FF"/>
          <w:sz w:val="16"/>
          <w:szCs w:val="16"/>
          <w:lang w:val="en-US" w:eastAsia="sv-SE"/>
        </w:rPr>
        <w:t>&gt;</w:t>
      </w:r>
    </w:p>
    <w:p w14:paraId="38A19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9A79BDD" w14:textId="77777777" w:rsidR="005D0C51" w:rsidRDefault="005D0C51" w:rsidP="005D0C51">
      <w:r>
        <w:t>Följande XML visar strukturen på svarsmeddelandet från tjänsten.</w:t>
      </w:r>
    </w:p>
    <w:p w14:paraId="1E1333DF"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B9A98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w:t>
      </w:r>
      <w:r>
        <w:rPr>
          <w:rFonts w:ascii="Consolas" w:eastAsia="Times New Roman" w:hAnsi="Consolas" w:cs="Consolas"/>
          <w:noProof w:val="0"/>
          <w:color w:val="0000FF"/>
          <w:sz w:val="16"/>
          <w:szCs w:val="16"/>
          <w:lang w:eastAsia="sv-SE"/>
        </w:rPr>
        <w:t>&gt;</w:t>
      </w:r>
    </w:p>
    <w:p w14:paraId="2AA9B71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4BE21B1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C3709F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8722AD"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294A12AD"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9BB49CC"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410ACD82"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567AC91F"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3F827C62"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0BEA9871"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1E6DC8D"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50A7DB39"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5291F6EB"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44BA6DB6"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3F0FBEE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5A1A767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443F5399"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4C770067"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0C5757DF"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0DD2C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95374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41A451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57D4B88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16B835D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3F72DD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A545D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5B74918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1FF0A9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5046C9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469DE0C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1C4450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5199BD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0D26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D7A9D8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03F9990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70BE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5387D2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3326E98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76D908F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7F3A361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w:t>
      </w:r>
      <w:r w:rsidRPr="00336A84">
        <w:rPr>
          <w:rFonts w:ascii="Consolas" w:eastAsia="Times New Roman" w:hAnsi="Consolas" w:cs="Consolas"/>
          <w:noProof w:val="0"/>
          <w:color w:val="0000FF"/>
          <w:sz w:val="16"/>
          <w:szCs w:val="16"/>
          <w:lang w:val="en-US" w:eastAsia="sv-SE"/>
        </w:rPr>
        <w:t>&gt;</w:t>
      </w:r>
    </w:p>
    <w:p w14:paraId="773AC18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0000FF"/>
          <w:sz w:val="16"/>
          <w:szCs w:val="16"/>
          <w:lang w:eastAsia="sv-SE"/>
        </w:rPr>
        <w:t>&gt;</w:t>
      </w:r>
    </w:p>
    <w:p w14:paraId="241F9E3B" w14:textId="77777777" w:rsidR="005D0C51" w:rsidRDefault="005D0C51" w:rsidP="00E45C47">
      <w:pPr>
        <w:pStyle w:val="Heading1"/>
      </w:pPr>
      <w:bookmarkStart w:id="8" w:name="_Toc398629083"/>
      <w:r>
        <w:lastRenderedPageBreak/>
        <w:t>GetBlocksForPatient</w:t>
      </w:r>
      <w:bookmarkEnd w:id="8"/>
    </w:p>
    <w:p w14:paraId="6C0601D7"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3D818F17" w14:textId="77777777" w:rsidR="005D0C51" w:rsidRDefault="005D0C51" w:rsidP="005D0C51"/>
    <w:p w14:paraId="2E5B341B" w14:textId="77777777" w:rsidR="005D0C51" w:rsidRDefault="005D0C51" w:rsidP="005D0C51">
      <w:r>
        <w:t>Tjänsten realiseras på lokal nivå.</w:t>
      </w:r>
    </w:p>
    <w:p w14:paraId="7BEAC5F9" w14:textId="77777777" w:rsidR="005D0C51" w:rsidRDefault="005D0C51" w:rsidP="00E45C47">
      <w:pPr>
        <w:pStyle w:val="Heading2"/>
      </w:pPr>
      <w:r>
        <w:t>Frivillighet</w:t>
      </w:r>
    </w:p>
    <w:p w14:paraId="78B9DD4F" w14:textId="77777777" w:rsidR="005D0C51" w:rsidRDefault="005D0C51" w:rsidP="005D0C51">
      <w:r>
        <w:t>Obligatorisk för tjänsteproducent.</w:t>
      </w:r>
    </w:p>
    <w:p w14:paraId="0D6C29A5" w14:textId="77777777" w:rsidR="005D0C51" w:rsidRDefault="005D0C51" w:rsidP="00EF6211">
      <w:pPr>
        <w:pStyle w:val="Heading2"/>
      </w:pPr>
      <w:r>
        <w:t>Version</w:t>
      </w:r>
    </w:p>
    <w:p w14:paraId="098661DB" w14:textId="77777777" w:rsidR="005D0C51" w:rsidRDefault="005D0C51" w:rsidP="005D0C51">
      <w:r>
        <w:t>2.0</w:t>
      </w:r>
    </w:p>
    <w:p w14:paraId="0364C9E8" w14:textId="77777777" w:rsidR="005D0C51" w:rsidRDefault="005D0C51" w:rsidP="00EF6211">
      <w:pPr>
        <w:pStyle w:val="Heading2"/>
      </w:pPr>
      <w:r>
        <w:t>SLA-krav</w:t>
      </w:r>
    </w:p>
    <w:p w14:paraId="4CA2775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D31A483" w14:textId="77777777" w:rsidTr="00E73B8F">
        <w:trPr>
          <w:trHeight w:val="384"/>
        </w:trPr>
        <w:tc>
          <w:tcPr>
            <w:tcW w:w="2400" w:type="dxa"/>
            <w:shd w:val="clear" w:color="auto" w:fill="D9D9D9" w:themeFill="background1" w:themeFillShade="D9"/>
            <w:vAlign w:val="bottom"/>
          </w:tcPr>
          <w:p w14:paraId="0FC9F977"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273F311" w14:textId="77777777" w:rsidR="005D0C51" w:rsidRDefault="005D0C51" w:rsidP="00E73B8F">
            <w:pPr>
              <w:rPr>
                <w:b/>
              </w:rPr>
            </w:pPr>
            <w:r>
              <w:rPr>
                <w:b/>
              </w:rPr>
              <w:t>Värde</w:t>
            </w:r>
          </w:p>
        </w:tc>
        <w:tc>
          <w:tcPr>
            <w:tcW w:w="3700" w:type="dxa"/>
            <w:shd w:val="clear" w:color="auto" w:fill="D9D9D9" w:themeFill="background1" w:themeFillShade="D9"/>
            <w:vAlign w:val="bottom"/>
          </w:tcPr>
          <w:p w14:paraId="4540ACCA" w14:textId="77777777" w:rsidR="005D0C51" w:rsidRDefault="005D0C51" w:rsidP="00E73B8F">
            <w:pPr>
              <w:rPr>
                <w:b/>
              </w:rPr>
            </w:pPr>
            <w:r>
              <w:rPr>
                <w:b/>
              </w:rPr>
              <w:t>Kommentar</w:t>
            </w:r>
          </w:p>
        </w:tc>
      </w:tr>
      <w:tr w:rsidR="005D0C51" w14:paraId="3CD048FD" w14:textId="77777777" w:rsidTr="00E73B8F">
        <w:tc>
          <w:tcPr>
            <w:tcW w:w="2400" w:type="dxa"/>
          </w:tcPr>
          <w:p w14:paraId="54811B57" w14:textId="77777777" w:rsidR="005D0C51" w:rsidRDefault="005D0C51" w:rsidP="00E73B8F">
            <w:r>
              <w:t>Svarstid</w:t>
            </w:r>
          </w:p>
        </w:tc>
        <w:tc>
          <w:tcPr>
            <w:tcW w:w="4000" w:type="dxa"/>
          </w:tcPr>
          <w:p w14:paraId="7802CC11" w14:textId="77777777" w:rsidR="005D0C51" w:rsidRDefault="005D0C51" w:rsidP="00E73B8F"/>
        </w:tc>
        <w:tc>
          <w:tcPr>
            <w:tcW w:w="3700" w:type="dxa"/>
          </w:tcPr>
          <w:p w14:paraId="1E5BA4DC" w14:textId="77777777" w:rsidR="005D0C51" w:rsidRDefault="005D0C51" w:rsidP="00E73B8F"/>
        </w:tc>
      </w:tr>
      <w:tr w:rsidR="005D0C51" w14:paraId="1005CA35" w14:textId="77777777" w:rsidTr="00E73B8F">
        <w:tc>
          <w:tcPr>
            <w:tcW w:w="2400" w:type="dxa"/>
          </w:tcPr>
          <w:p w14:paraId="1D8CED2D" w14:textId="77777777" w:rsidR="005D0C51" w:rsidRDefault="005D0C51" w:rsidP="00E73B8F">
            <w:r>
              <w:t>Tillgänglighet</w:t>
            </w:r>
          </w:p>
        </w:tc>
        <w:tc>
          <w:tcPr>
            <w:tcW w:w="4000" w:type="dxa"/>
          </w:tcPr>
          <w:p w14:paraId="427393F7" w14:textId="77777777" w:rsidR="005D0C51" w:rsidRDefault="005D0C51" w:rsidP="00E73B8F"/>
        </w:tc>
        <w:tc>
          <w:tcPr>
            <w:tcW w:w="3700" w:type="dxa"/>
          </w:tcPr>
          <w:p w14:paraId="6700428B" w14:textId="77777777" w:rsidR="005D0C51" w:rsidRDefault="005D0C51" w:rsidP="00E73B8F"/>
        </w:tc>
      </w:tr>
      <w:tr w:rsidR="005D0C51" w14:paraId="756999B1" w14:textId="77777777" w:rsidTr="00E73B8F">
        <w:tc>
          <w:tcPr>
            <w:tcW w:w="2400" w:type="dxa"/>
          </w:tcPr>
          <w:p w14:paraId="492B0275" w14:textId="77777777" w:rsidR="005D0C51" w:rsidRDefault="005D0C51" w:rsidP="00E73B8F">
            <w:r>
              <w:t>Last</w:t>
            </w:r>
          </w:p>
        </w:tc>
        <w:tc>
          <w:tcPr>
            <w:tcW w:w="4000" w:type="dxa"/>
          </w:tcPr>
          <w:p w14:paraId="120A2CFB" w14:textId="77777777" w:rsidR="005D0C51" w:rsidRDefault="005D0C51" w:rsidP="00E73B8F"/>
        </w:tc>
        <w:tc>
          <w:tcPr>
            <w:tcW w:w="3700" w:type="dxa"/>
          </w:tcPr>
          <w:p w14:paraId="2B6C50EF" w14:textId="77777777" w:rsidR="005D0C51" w:rsidRDefault="005D0C51" w:rsidP="00E73B8F"/>
        </w:tc>
      </w:tr>
      <w:tr w:rsidR="005D0C51" w14:paraId="43FAA7DA" w14:textId="77777777" w:rsidTr="00E73B8F">
        <w:tc>
          <w:tcPr>
            <w:tcW w:w="2400" w:type="dxa"/>
          </w:tcPr>
          <w:p w14:paraId="6F3A1655" w14:textId="77777777" w:rsidR="005D0C51" w:rsidRDefault="005D0C51" w:rsidP="00E73B8F">
            <w:r>
              <w:t>Aktualitet</w:t>
            </w:r>
          </w:p>
        </w:tc>
        <w:tc>
          <w:tcPr>
            <w:tcW w:w="4000" w:type="dxa"/>
          </w:tcPr>
          <w:p w14:paraId="22779E9C" w14:textId="77777777" w:rsidR="005D0C51" w:rsidRDefault="005D0C51" w:rsidP="00E73B8F">
            <w:r>
              <w:t>Grundprincipen är att de senast registrerade spärruppgifterna i spärrtjänsten returneras.</w:t>
            </w:r>
          </w:p>
          <w:p w14:paraId="620C9785" w14:textId="77777777" w:rsidR="005D0C51" w:rsidRDefault="005D0C51" w:rsidP="00E73B8F">
            <w:r>
              <w:t>Det skall i så fall kunna konfigureras i tjänsten hur länge underlag får sparas, vilket då anges i SLA. Tjänsten skall returnera felkod om inte tillräckligt aktuellt underlag kan returneras.</w:t>
            </w:r>
          </w:p>
        </w:tc>
        <w:tc>
          <w:tcPr>
            <w:tcW w:w="3700" w:type="dxa"/>
          </w:tcPr>
          <w:p w14:paraId="181DA2C9" w14:textId="77777777" w:rsidR="005D0C51" w:rsidRDefault="005D0C51" w:rsidP="00E73B8F"/>
        </w:tc>
      </w:tr>
    </w:tbl>
    <w:p w14:paraId="02061DD5" w14:textId="77777777" w:rsidR="005D0C51" w:rsidRDefault="005D0C51" w:rsidP="00EF6211">
      <w:pPr>
        <w:pStyle w:val="Heading2"/>
      </w:pPr>
      <w:r>
        <w:t>Fältregler</w:t>
      </w:r>
    </w:p>
    <w:p w14:paraId="3FB31A5E"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5F3D1D8" w14:textId="77777777" w:rsidTr="00E73B8F">
        <w:trPr>
          <w:trHeight w:val="384"/>
        </w:trPr>
        <w:tc>
          <w:tcPr>
            <w:tcW w:w="2800" w:type="dxa"/>
            <w:shd w:val="clear" w:color="auto" w:fill="D9D9D9" w:themeFill="background1" w:themeFillShade="D9"/>
            <w:vAlign w:val="bottom"/>
          </w:tcPr>
          <w:p w14:paraId="55076583" w14:textId="77777777" w:rsidR="005D0C51" w:rsidRDefault="005D0C51" w:rsidP="00E73B8F">
            <w:pPr>
              <w:rPr>
                <w:b/>
              </w:rPr>
            </w:pPr>
            <w:r>
              <w:rPr>
                <w:b/>
              </w:rPr>
              <w:t>Namn</w:t>
            </w:r>
          </w:p>
        </w:tc>
        <w:tc>
          <w:tcPr>
            <w:tcW w:w="2000" w:type="dxa"/>
            <w:shd w:val="clear" w:color="auto" w:fill="D9D9D9" w:themeFill="background1" w:themeFillShade="D9"/>
            <w:vAlign w:val="bottom"/>
          </w:tcPr>
          <w:p w14:paraId="17CE2982" w14:textId="77777777" w:rsidR="005D0C51" w:rsidRDefault="005D0C51" w:rsidP="00E73B8F">
            <w:pPr>
              <w:rPr>
                <w:b/>
              </w:rPr>
            </w:pPr>
            <w:r>
              <w:rPr>
                <w:b/>
              </w:rPr>
              <w:t>Datatyp</w:t>
            </w:r>
          </w:p>
        </w:tc>
        <w:tc>
          <w:tcPr>
            <w:tcW w:w="4000" w:type="dxa"/>
            <w:shd w:val="clear" w:color="auto" w:fill="D9D9D9" w:themeFill="background1" w:themeFillShade="D9"/>
            <w:vAlign w:val="bottom"/>
          </w:tcPr>
          <w:p w14:paraId="5B1B2EA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3CDA8381" w14:textId="77777777" w:rsidR="005D0C51" w:rsidRDefault="005D0C51" w:rsidP="00E73B8F">
            <w:pPr>
              <w:rPr>
                <w:b/>
              </w:rPr>
            </w:pPr>
            <w:r>
              <w:rPr>
                <w:b/>
              </w:rPr>
              <w:t>Kardinalitet</w:t>
            </w:r>
          </w:p>
        </w:tc>
      </w:tr>
      <w:tr w:rsidR="005D0C51" w14:paraId="6A48837D" w14:textId="77777777" w:rsidTr="00E73B8F">
        <w:tc>
          <w:tcPr>
            <w:tcW w:w="2800" w:type="dxa"/>
            <w:shd w:val="clear" w:color="auto" w:fill="F9F9F9" w:themeFill="background1" w:themeFillShade="F9"/>
            <w:vAlign w:val="bottom"/>
          </w:tcPr>
          <w:p w14:paraId="15C6071D"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90BAD7D" w14:textId="77777777" w:rsidR="005D0C51" w:rsidRDefault="005D0C51" w:rsidP="00E73B8F">
            <w:pPr>
              <w:rPr>
                <w:b/>
              </w:rPr>
            </w:pPr>
          </w:p>
        </w:tc>
        <w:tc>
          <w:tcPr>
            <w:tcW w:w="4000" w:type="dxa"/>
            <w:shd w:val="clear" w:color="auto" w:fill="F9F9F9" w:themeFill="background1" w:themeFillShade="F9"/>
            <w:vAlign w:val="bottom"/>
          </w:tcPr>
          <w:p w14:paraId="000B78F8" w14:textId="77777777" w:rsidR="005D0C51" w:rsidRDefault="005D0C51" w:rsidP="00E73B8F">
            <w:pPr>
              <w:rPr>
                <w:b/>
              </w:rPr>
            </w:pPr>
          </w:p>
        </w:tc>
        <w:tc>
          <w:tcPr>
            <w:tcW w:w="1300" w:type="dxa"/>
            <w:shd w:val="clear" w:color="auto" w:fill="F9F9F9" w:themeFill="background1" w:themeFillShade="F9"/>
            <w:vAlign w:val="bottom"/>
          </w:tcPr>
          <w:p w14:paraId="532C6C6D" w14:textId="77777777" w:rsidR="005D0C51" w:rsidRDefault="005D0C51" w:rsidP="00E73B8F">
            <w:pPr>
              <w:rPr>
                <w:b/>
              </w:rPr>
            </w:pPr>
          </w:p>
        </w:tc>
      </w:tr>
      <w:tr w:rsidR="005D0C51" w14:paraId="6600ADD1" w14:textId="77777777" w:rsidTr="00E73B8F">
        <w:tc>
          <w:tcPr>
            <w:tcW w:w="2800" w:type="dxa"/>
          </w:tcPr>
          <w:p w14:paraId="7AE93D7B" w14:textId="77777777" w:rsidR="005D0C51" w:rsidRDefault="005D0C51" w:rsidP="00E73B8F">
            <w:r>
              <w:t>patientId</w:t>
            </w:r>
          </w:p>
        </w:tc>
        <w:tc>
          <w:tcPr>
            <w:tcW w:w="2000" w:type="dxa"/>
          </w:tcPr>
          <w:p w14:paraId="60E8872D" w14:textId="77777777" w:rsidR="005D0C51" w:rsidRDefault="005D0C51" w:rsidP="00E73B8F">
            <w:r>
              <w:t>blocking:PersonIdValue</w:t>
            </w:r>
          </w:p>
        </w:tc>
        <w:tc>
          <w:tcPr>
            <w:tcW w:w="4000" w:type="dxa"/>
          </w:tcPr>
          <w:p w14:paraId="5396ADFA" w14:textId="77777777" w:rsidR="005D0C51" w:rsidRDefault="005D0C51" w:rsidP="00E73B8F">
            <w:r>
              <w:t>Patientens personnummer eller samordningsnummer vars spärrar skall hämtas.</w:t>
            </w:r>
          </w:p>
        </w:tc>
        <w:tc>
          <w:tcPr>
            <w:tcW w:w="1300" w:type="dxa"/>
          </w:tcPr>
          <w:p w14:paraId="569D277C" w14:textId="77777777" w:rsidR="005D0C51" w:rsidRDefault="005D0C51" w:rsidP="00E73B8F">
            <w:r>
              <w:t>1..1</w:t>
            </w:r>
          </w:p>
        </w:tc>
      </w:tr>
      <w:tr w:rsidR="005D0C51" w14:paraId="3278A545" w14:textId="77777777" w:rsidTr="00E73B8F">
        <w:tc>
          <w:tcPr>
            <w:tcW w:w="2800" w:type="dxa"/>
          </w:tcPr>
          <w:p w14:paraId="431908BC" w14:textId="77777777" w:rsidR="005D0C51" w:rsidRDefault="005D0C51" w:rsidP="00E73B8F">
            <w:r>
              <w:t>careProviderId</w:t>
            </w:r>
          </w:p>
        </w:tc>
        <w:tc>
          <w:tcPr>
            <w:tcW w:w="2000" w:type="dxa"/>
          </w:tcPr>
          <w:p w14:paraId="3270FE06" w14:textId="77777777" w:rsidR="005D0C51" w:rsidRDefault="005D0C51" w:rsidP="00E73B8F">
            <w:r>
              <w:t>blocking:HsaId</w:t>
            </w:r>
          </w:p>
        </w:tc>
        <w:tc>
          <w:tcPr>
            <w:tcW w:w="4000" w:type="dxa"/>
          </w:tcPr>
          <w:p w14:paraId="33CDEAF8" w14:textId="77777777" w:rsidR="005D0C51" w:rsidRDefault="005D0C51" w:rsidP="00E73B8F">
            <w:r>
              <w:t>HSA-id på den vårdgivare vars spärrar skall hämtas.</w:t>
            </w:r>
          </w:p>
        </w:tc>
        <w:tc>
          <w:tcPr>
            <w:tcW w:w="1300" w:type="dxa"/>
          </w:tcPr>
          <w:p w14:paraId="7DBC0E2C" w14:textId="77777777" w:rsidR="005D0C51" w:rsidRDefault="005D0C51" w:rsidP="00E73B8F">
            <w:r>
              <w:t>1..1</w:t>
            </w:r>
          </w:p>
        </w:tc>
      </w:tr>
      <w:tr w:rsidR="005D0C51" w14:paraId="24175D94" w14:textId="77777777" w:rsidTr="00E73B8F">
        <w:tc>
          <w:tcPr>
            <w:tcW w:w="2800" w:type="dxa"/>
          </w:tcPr>
          <w:p w14:paraId="5969287F" w14:textId="77777777" w:rsidR="005D0C51" w:rsidRDefault="005D0C51" w:rsidP="00E73B8F">
            <w:r>
              <w:t>createdOnOrAfter</w:t>
            </w:r>
          </w:p>
        </w:tc>
        <w:tc>
          <w:tcPr>
            <w:tcW w:w="2000" w:type="dxa"/>
          </w:tcPr>
          <w:p w14:paraId="32438793" w14:textId="77777777" w:rsidR="005D0C51" w:rsidRDefault="005D0C51" w:rsidP="00E73B8F">
            <w:r>
              <w:t>xs:dateTime</w:t>
            </w:r>
          </w:p>
        </w:tc>
        <w:tc>
          <w:tcPr>
            <w:tcW w:w="4000" w:type="dxa"/>
          </w:tcPr>
          <w:p w14:paraId="63B4DA68"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2C2BB6FA" w14:textId="77777777" w:rsidR="005D0C51" w:rsidRDefault="005D0C51" w:rsidP="00E73B8F">
            <w:r>
              <w:t>0..1</w:t>
            </w:r>
          </w:p>
        </w:tc>
      </w:tr>
      <w:tr w:rsidR="005D0C51" w14:paraId="211BECCC" w14:textId="77777777" w:rsidTr="00E73B8F">
        <w:tc>
          <w:tcPr>
            <w:tcW w:w="2800" w:type="dxa"/>
            <w:shd w:val="clear" w:color="auto" w:fill="F9F9F9" w:themeFill="background1" w:themeFillShade="F9"/>
            <w:vAlign w:val="bottom"/>
          </w:tcPr>
          <w:p w14:paraId="2F6DB88E" w14:textId="77777777" w:rsidR="005D0C51" w:rsidRDefault="005D0C51" w:rsidP="00E73B8F">
            <w:pPr>
              <w:rPr>
                <w:b/>
              </w:rPr>
            </w:pPr>
            <w:r>
              <w:rPr>
                <w:b/>
                <w:i/>
              </w:rPr>
              <w:t>Svar</w:t>
            </w:r>
          </w:p>
        </w:tc>
        <w:tc>
          <w:tcPr>
            <w:tcW w:w="2000" w:type="dxa"/>
            <w:shd w:val="clear" w:color="auto" w:fill="F9F9F9" w:themeFill="background1" w:themeFillShade="F9"/>
            <w:vAlign w:val="bottom"/>
          </w:tcPr>
          <w:p w14:paraId="1F4DE57F" w14:textId="77777777" w:rsidR="005D0C51" w:rsidRDefault="005D0C51" w:rsidP="00E73B8F">
            <w:pPr>
              <w:rPr>
                <w:b/>
              </w:rPr>
            </w:pPr>
          </w:p>
        </w:tc>
        <w:tc>
          <w:tcPr>
            <w:tcW w:w="4000" w:type="dxa"/>
            <w:shd w:val="clear" w:color="auto" w:fill="F9F9F9" w:themeFill="background1" w:themeFillShade="F9"/>
            <w:vAlign w:val="bottom"/>
          </w:tcPr>
          <w:p w14:paraId="0A69FEAC" w14:textId="77777777" w:rsidR="005D0C51" w:rsidRDefault="005D0C51" w:rsidP="00E73B8F">
            <w:pPr>
              <w:rPr>
                <w:b/>
              </w:rPr>
            </w:pPr>
          </w:p>
        </w:tc>
        <w:tc>
          <w:tcPr>
            <w:tcW w:w="1300" w:type="dxa"/>
            <w:shd w:val="clear" w:color="auto" w:fill="F9F9F9" w:themeFill="background1" w:themeFillShade="F9"/>
            <w:vAlign w:val="bottom"/>
          </w:tcPr>
          <w:p w14:paraId="1F5BD58B" w14:textId="77777777" w:rsidR="005D0C51" w:rsidRDefault="005D0C51" w:rsidP="00E73B8F">
            <w:pPr>
              <w:rPr>
                <w:b/>
              </w:rPr>
            </w:pPr>
          </w:p>
        </w:tc>
      </w:tr>
      <w:tr w:rsidR="005D0C51" w14:paraId="01E6D3C2" w14:textId="77777777" w:rsidTr="00E73B8F">
        <w:tc>
          <w:tcPr>
            <w:tcW w:w="2800" w:type="dxa"/>
          </w:tcPr>
          <w:p w14:paraId="47580388" w14:textId="77777777" w:rsidR="005D0C51" w:rsidRDefault="005D0C51" w:rsidP="00E73B8F">
            <w:r>
              <w:t>getBlocksForPatient</w:t>
            </w:r>
          </w:p>
        </w:tc>
        <w:tc>
          <w:tcPr>
            <w:tcW w:w="2000" w:type="dxa"/>
          </w:tcPr>
          <w:p w14:paraId="168C65CE" w14:textId="77777777" w:rsidR="005D0C51" w:rsidRDefault="005D0C51" w:rsidP="00E73B8F">
            <w:r>
              <w:t>blocking:BlockHeader</w:t>
            </w:r>
          </w:p>
        </w:tc>
        <w:tc>
          <w:tcPr>
            <w:tcW w:w="4000" w:type="dxa"/>
          </w:tcPr>
          <w:p w14:paraId="232A4ACE" w14:textId="77777777" w:rsidR="005D0C51" w:rsidRDefault="005D0C51" w:rsidP="00E73B8F">
            <w:r>
              <w:t>Lista över funna spärrar som är aktiva för angiven patient.</w:t>
            </w:r>
          </w:p>
        </w:tc>
        <w:tc>
          <w:tcPr>
            <w:tcW w:w="1300" w:type="dxa"/>
          </w:tcPr>
          <w:p w14:paraId="288498CE" w14:textId="77777777" w:rsidR="005D0C51" w:rsidRDefault="005D0C51" w:rsidP="00E73B8F">
            <w:r>
              <w:t>1..1</w:t>
            </w:r>
          </w:p>
        </w:tc>
      </w:tr>
    </w:tbl>
    <w:p w14:paraId="0F566071" w14:textId="77777777" w:rsidR="005D0C51" w:rsidRDefault="005D0C51" w:rsidP="00EF6211">
      <w:pPr>
        <w:pStyle w:val="Heading2"/>
      </w:pPr>
      <w:r>
        <w:lastRenderedPageBreak/>
        <w:t>Regler</w:t>
      </w:r>
    </w:p>
    <w:p w14:paraId="7FBE93E9"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4D3D3FB7" w14:textId="77777777" w:rsidR="005D0C51" w:rsidRDefault="005D0C51" w:rsidP="00EF6211">
      <w:pPr>
        <w:pStyle w:val="Heading2"/>
      </w:pPr>
      <w:r>
        <w:t>Tjänsteinteraktion</w:t>
      </w:r>
    </w:p>
    <w:p w14:paraId="41C222E0" w14:textId="77777777" w:rsidR="005D0C51" w:rsidRDefault="005D0C51" w:rsidP="005D0C51">
      <w:r>
        <w:t>GetBlocksForPatient</w:t>
      </w:r>
    </w:p>
    <w:p w14:paraId="4FC0CB95" w14:textId="77777777" w:rsidR="005D0C51" w:rsidRDefault="005D0C51" w:rsidP="00EF6211">
      <w:pPr>
        <w:pStyle w:val="Heading2"/>
      </w:pPr>
      <w:r>
        <w:t>Exempel</w:t>
      </w:r>
    </w:p>
    <w:p w14:paraId="324EF5A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A3328C4" w14:textId="77777777" w:rsidR="005D0C51" w:rsidRDefault="005D0C51" w:rsidP="005D0C51">
      <w:r>
        <w:t>Följande XML visar strukturen på ett anrop till tjänsten.</w:t>
      </w:r>
    </w:p>
    <w:p w14:paraId="37AFAEE9"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GetBlocksForPatient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GetBlocksForPatient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query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69D5F3F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4FFD23F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3D59C7B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50BE6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CA480D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0000FF"/>
          <w:sz w:val="16"/>
          <w:szCs w:val="16"/>
          <w:lang w:val="en-US" w:eastAsia="sv-SE"/>
        </w:rPr>
        <w:t>&gt;</w:t>
      </w:r>
    </w:p>
    <w:p w14:paraId="1DEF2CF2"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7B9BF0EA" w14:textId="77777777" w:rsidR="005D0C51" w:rsidRDefault="005D0C51" w:rsidP="005D0C51">
      <w:r>
        <w:t>Följande XML visar strukturen på svarsmeddelandet från tjänsten.</w:t>
      </w:r>
    </w:p>
    <w:p w14:paraId="28763945"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7FD41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74F7A5BB"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5B9DE60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38F68F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FB9FF2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5D7E62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A6A75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186EB51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6A26BA5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6AC7FDF6"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566BC7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158922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5DEC684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StartDate</w:t>
      </w:r>
      <w:r w:rsidRPr="00E25B0E">
        <w:rPr>
          <w:rFonts w:ascii="Consolas" w:eastAsia="Times New Roman" w:hAnsi="Consolas" w:cs="Consolas"/>
          <w:noProof w:val="0"/>
          <w:color w:val="0000FF"/>
          <w:sz w:val="16"/>
          <w:szCs w:val="16"/>
          <w:lang w:val="da-DK" w:eastAsia="sv-SE"/>
        </w:rPr>
        <w:t>&gt;</w:t>
      </w:r>
    </w:p>
    <w:p w14:paraId="5168E11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3F8F971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EndDate</w:t>
      </w:r>
      <w:r w:rsidRPr="00E25B0E">
        <w:rPr>
          <w:rFonts w:ascii="Consolas" w:eastAsia="Times New Roman" w:hAnsi="Consolas" w:cs="Consolas"/>
          <w:noProof w:val="0"/>
          <w:color w:val="0000FF"/>
          <w:sz w:val="16"/>
          <w:szCs w:val="16"/>
          <w:lang w:val="da-DK" w:eastAsia="sv-SE"/>
        </w:rPr>
        <w:t>&gt;</w:t>
      </w:r>
    </w:p>
    <w:p w14:paraId="02A3B9CE"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5E1BB7A6"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UnitId</w:t>
      </w:r>
      <w:r w:rsidRPr="00E25B0E">
        <w:rPr>
          <w:rFonts w:ascii="Consolas" w:eastAsia="Times New Roman" w:hAnsi="Consolas" w:cs="Consolas"/>
          <w:noProof w:val="0"/>
          <w:color w:val="0000FF"/>
          <w:sz w:val="16"/>
          <w:szCs w:val="16"/>
          <w:lang w:val="da-DK" w:eastAsia="sv-SE"/>
        </w:rPr>
        <w:t>&gt;</w:t>
      </w:r>
    </w:p>
    <w:p w14:paraId="686154C3"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2:InformationCareProviderId</w:t>
      </w:r>
      <w:r w:rsidRPr="00E25B0E">
        <w:rPr>
          <w:rFonts w:ascii="Consolas" w:eastAsia="Times New Roman" w:hAnsi="Consolas" w:cs="Consolas"/>
          <w:noProof w:val="0"/>
          <w:color w:val="0000FF"/>
          <w:sz w:val="16"/>
          <w:szCs w:val="16"/>
          <w:lang w:val="da-DK" w:eastAsia="sv-SE"/>
        </w:rPr>
        <w:t>&gt;</w:t>
      </w:r>
    </w:p>
    <w:p w14:paraId="78FDBE8A"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39839E1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09545F7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04DF889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E88B8D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2E27E6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4BCB202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9D1C9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85E649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8467E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336C051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520B3A3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3C6009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107C5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497DE76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2301D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00A10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3D2EEE5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C7AD84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1FC8C12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73A63A4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4B16721C"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37247E8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0E17D406"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0000FF"/>
          <w:sz w:val="16"/>
          <w:szCs w:val="16"/>
          <w:lang w:eastAsia="sv-SE"/>
        </w:rPr>
        <w:t>&gt;</w:t>
      </w:r>
    </w:p>
    <w:p w14:paraId="432D93C4" w14:textId="77777777" w:rsidR="005D0C51" w:rsidRDefault="005D0C51" w:rsidP="006769D7">
      <w:pPr>
        <w:pStyle w:val="Heading1"/>
      </w:pPr>
      <w:bookmarkStart w:id="9" w:name="_Toc398629084"/>
      <w:r>
        <w:lastRenderedPageBreak/>
        <w:t>GetExtendedBlocksForPatient</w:t>
      </w:r>
      <w:bookmarkEnd w:id="9"/>
    </w:p>
    <w:p w14:paraId="468A98C6" w14:textId="77777777" w:rsidR="005D0C51" w:rsidRDefault="005D0C51" w:rsidP="005D0C51">
      <w:r>
        <w:t>Tjänst som läser alla spärrar för en viss patient och organisation. Varje spärr innehåller också tillfälliga hävningar om sådana finns.</w:t>
      </w:r>
    </w:p>
    <w:p w14:paraId="4E13C436" w14:textId="77777777" w:rsidR="005D0C51" w:rsidRDefault="005D0C51" w:rsidP="005D0C51"/>
    <w:p w14:paraId="675B351D"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31119026" w14:textId="77777777" w:rsidR="005D0C51" w:rsidRDefault="005D0C51" w:rsidP="005D0C51"/>
    <w:p w14:paraId="09D3C9E4" w14:textId="77777777" w:rsidR="005D0C51" w:rsidRDefault="005D0C51" w:rsidP="005D0C51">
      <w:r>
        <w:t>Tjänsten används för att på lokal nivå kunna söka fram och administrera patientens spärrar och dess eventuella tillfälliga hävningar för en viss vårdgivare.</w:t>
      </w:r>
    </w:p>
    <w:p w14:paraId="1CF4D944" w14:textId="77777777" w:rsidR="005D0C51" w:rsidRDefault="005D0C51" w:rsidP="005D0C51"/>
    <w:p w14:paraId="783FCA56" w14:textId="77777777" w:rsidR="005D0C51" w:rsidRDefault="005D0C51" w:rsidP="005D0C51">
      <w:r>
        <w:t>Tjänsten realiseras på lokal nivå.</w:t>
      </w:r>
    </w:p>
    <w:p w14:paraId="42422DC4" w14:textId="77777777" w:rsidR="005D0C51" w:rsidRDefault="005D0C51" w:rsidP="00EF6211">
      <w:pPr>
        <w:pStyle w:val="Heading2"/>
      </w:pPr>
      <w:r>
        <w:t>Frivillighet</w:t>
      </w:r>
    </w:p>
    <w:p w14:paraId="7FE2A106" w14:textId="77777777" w:rsidR="005D0C51" w:rsidRDefault="005D0C51" w:rsidP="005D0C51">
      <w:r>
        <w:t>Frivillig.</w:t>
      </w:r>
    </w:p>
    <w:p w14:paraId="344867CE" w14:textId="77777777" w:rsidR="005D0C51" w:rsidRDefault="005D0C51" w:rsidP="00EF6211">
      <w:pPr>
        <w:pStyle w:val="Heading2"/>
      </w:pPr>
      <w:r>
        <w:t>Version</w:t>
      </w:r>
    </w:p>
    <w:p w14:paraId="58C310CB" w14:textId="77777777" w:rsidR="005D0C51" w:rsidRDefault="005D0C51" w:rsidP="005D0C51">
      <w:r>
        <w:t>2.0</w:t>
      </w:r>
    </w:p>
    <w:p w14:paraId="4E68161C" w14:textId="77777777" w:rsidR="005D0C51" w:rsidRDefault="005D0C51" w:rsidP="00EF6211">
      <w:pPr>
        <w:pStyle w:val="Heading2"/>
      </w:pPr>
      <w:r>
        <w:t>SLA-krav</w:t>
      </w:r>
    </w:p>
    <w:p w14:paraId="0A250C43"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051ED38" w14:textId="77777777" w:rsidTr="00E73B8F">
        <w:trPr>
          <w:trHeight w:val="384"/>
        </w:trPr>
        <w:tc>
          <w:tcPr>
            <w:tcW w:w="2400" w:type="dxa"/>
            <w:shd w:val="clear" w:color="auto" w:fill="D9D9D9" w:themeFill="background1" w:themeFillShade="D9"/>
            <w:vAlign w:val="bottom"/>
          </w:tcPr>
          <w:p w14:paraId="4A5422E2"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8CB08F4" w14:textId="77777777" w:rsidR="005D0C51" w:rsidRDefault="005D0C51" w:rsidP="00E73B8F">
            <w:pPr>
              <w:rPr>
                <w:b/>
              </w:rPr>
            </w:pPr>
            <w:r>
              <w:rPr>
                <w:b/>
              </w:rPr>
              <w:t>Värde</w:t>
            </w:r>
          </w:p>
        </w:tc>
        <w:tc>
          <w:tcPr>
            <w:tcW w:w="3700" w:type="dxa"/>
            <w:shd w:val="clear" w:color="auto" w:fill="D9D9D9" w:themeFill="background1" w:themeFillShade="D9"/>
            <w:vAlign w:val="bottom"/>
          </w:tcPr>
          <w:p w14:paraId="40232BBE" w14:textId="77777777" w:rsidR="005D0C51" w:rsidRDefault="005D0C51" w:rsidP="00E73B8F">
            <w:pPr>
              <w:rPr>
                <w:b/>
              </w:rPr>
            </w:pPr>
            <w:r>
              <w:rPr>
                <w:b/>
              </w:rPr>
              <w:t>Kommentar</w:t>
            </w:r>
          </w:p>
        </w:tc>
      </w:tr>
      <w:tr w:rsidR="005D0C51" w14:paraId="42B69D40" w14:textId="77777777" w:rsidTr="00E73B8F">
        <w:tc>
          <w:tcPr>
            <w:tcW w:w="2400" w:type="dxa"/>
          </w:tcPr>
          <w:p w14:paraId="020644FB" w14:textId="77777777" w:rsidR="005D0C51" w:rsidRDefault="005D0C51" w:rsidP="00E73B8F">
            <w:r>
              <w:t>Svarstid</w:t>
            </w:r>
          </w:p>
        </w:tc>
        <w:tc>
          <w:tcPr>
            <w:tcW w:w="4000" w:type="dxa"/>
          </w:tcPr>
          <w:p w14:paraId="4590F72C" w14:textId="77777777" w:rsidR="005D0C51" w:rsidRDefault="005D0C51" w:rsidP="00E73B8F"/>
        </w:tc>
        <w:tc>
          <w:tcPr>
            <w:tcW w:w="3700" w:type="dxa"/>
          </w:tcPr>
          <w:p w14:paraId="65673058" w14:textId="77777777" w:rsidR="005D0C51" w:rsidRDefault="005D0C51" w:rsidP="00E73B8F"/>
        </w:tc>
      </w:tr>
      <w:tr w:rsidR="005D0C51" w14:paraId="4AE3B6F8" w14:textId="77777777" w:rsidTr="00E73B8F">
        <w:tc>
          <w:tcPr>
            <w:tcW w:w="2400" w:type="dxa"/>
          </w:tcPr>
          <w:p w14:paraId="72BB6EB2" w14:textId="77777777" w:rsidR="005D0C51" w:rsidRDefault="005D0C51" w:rsidP="00E73B8F">
            <w:r>
              <w:t>Tillgänglighet</w:t>
            </w:r>
          </w:p>
        </w:tc>
        <w:tc>
          <w:tcPr>
            <w:tcW w:w="4000" w:type="dxa"/>
          </w:tcPr>
          <w:p w14:paraId="1B92A9B0" w14:textId="77777777" w:rsidR="005D0C51" w:rsidRDefault="005D0C51" w:rsidP="00E73B8F"/>
        </w:tc>
        <w:tc>
          <w:tcPr>
            <w:tcW w:w="3700" w:type="dxa"/>
          </w:tcPr>
          <w:p w14:paraId="648484B3" w14:textId="77777777" w:rsidR="005D0C51" w:rsidRDefault="005D0C51" w:rsidP="00E73B8F"/>
        </w:tc>
      </w:tr>
      <w:tr w:rsidR="005D0C51" w14:paraId="57FC23CB" w14:textId="77777777" w:rsidTr="00E73B8F">
        <w:tc>
          <w:tcPr>
            <w:tcW w:w="2400" w:type="dxa"/>
          </w:tcPr>
          <w:p w14:paraId="1CEF302C" w14:textId="77777777" w:rsidR="005D0C51" w:rsidRDefault="005D0C51" w:rsidP="00E73B8F">
            <w:r>
              <w:t>Last</w:t>
            </w:r>
          </w:p>
        </w:tc>
        <w:tc>
          <w:tcPr>
            <w:tcW w:w="4000" w:type="dxa"/>
          </w:tcPr>
          <w:p w14:paraId="1F17C6ED" w14:textId="77777777" w:rsidR="005D0C51" w:rsidRDefault="005D0C51" w:rsidP="00E73B8F"/>
        </w:tc>
        <w:tc>
          <w:tcPr>
            <w:tcW w:w="3700" w:type="dxa"/>
          </w:tcPr>
          <w:p w14:paraId="6E373BC0" w14:textId="77777777" w:rsidR="005D0C51" w:rsidRDefault="005D0C51" w:rsidP="00E73B8F"/>
        </w:tc>
      </w:tr>
      <w:tr w:rsidR="005D0C51" w14:paraId="7FC76E8B" w14:textId="77777777" w:rsidTr="00E73B8F">
        <w:tc>
          <w:tcPr>
            <w:tcW w:w="2400" w:type="dxa"/>
          </w:tcPr>
          <w:p w14:paraId="7EF60413" w14:textId="77777777" w:rsidR="005D0C51" w:rsidRDefault="005D0C51" w:rsidP="00E73B8F">
            <w:r>
              <w:t>Aktualitet</w:t>
            </w:r>
          </w:p>
        </w:tc>
        <w:tc>
          <w:tcPr>
            <w:tcW w:w="4000" w:type="dxa"/>
          </w:tcPr>
          <w:p w14:paraId="3F074B3B" w14:textId="77777777" w:rsidR="005D0C51" w:rsidRDefault="005D0C51" w:rsidP="00E73B8F">
            <w:r>
              <w:t>Grundprincipen är att de senast registrerade spärruppgifterna i spärrtjänsten returneras.</w:t>
            </w:r>
          </w:p>
        </w:tc>
        <w:tc>
          <w:tcPr>
            <w:tcW w:w="3700" w:type="dxa"/>
          </w:tcPr>
          <w:p w14:paraId="15DDF9DE" w14:textId="77777777" w:rsidR="005D0C51" w:rsidRDefault="005D0C51" w:rsidP="00E73B8F"/>
        </w:tc>
      </w:tr>
    </w:tbl>
    <w:p w14:paraId="20E8D3D8" w14:textId="77777777" w:rsidR="005D0C51" w:rsidRDefault="005D0C51" w:rsidP="00EF6211">
      <w:pPr>
        <w:pStyle w:val="Heading2"/>
      </w:pPr>
      <w:r>
        <w:t>Fältregler</w:t>
      </w:r>
    </w:p>
    <w:p w14:paraId="1F13B70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6A891979" w14:textId="77777777" w:rsidTr="00E73B8F">
        <w:trPr>
          <w:trHeight w:val="384"/>
        </w:trPr>
        <w:tc>
          <w:tcPr>
            <w:tcW w:w="2800" w:type="dxa"/>
            <w:shd w:val="clear" w:color="auto" w:fill="D9D9D9" w:themeFill="background1" w:themeFillShade="D9"/>
            <w:vAlign w:val="bottom"/>
          </w:tcPr>
          <w:p w14:paraId="526030F3" w14:textId="77777777" w:rsidR="005D0C51" w:rsidRDefault="005D0C51" w:rsidP="00E73B8F">
            <w:pPr>
              <w:rPr>
                <w:b/>
              </w:rPr>
            </w:pPr>
            <w:r>
              <w:rPr>
                <w:b/>
              </w:rPr>
              <w:t>Namn</w:t>
            </w:r>
          </w:p>
        </w:tc>
        <w:tc>
          <w:tcPr>
            <w:tcW w:w="2000" w:type="dxa"/>
            <w:shd w:val="clear" w:color="auto" w:fill="D9D9D9" w:themeFill="background1" w:themeFillShade="D9"/>
            <w:vAlign w:val="bottom"/>
          </w:tcPr>
          <w:p w14:paraId="4F42ABB9" w14:textId="77777777" w:rsidR="005D0C51" w:rsidRDefault="005D0C51" w:rsidP="00E73B8F">
            <w:pPr>
              <w:rPr>
                <w:b/>
              </w:rPr>
            </w:pPr>
            <w:r>
              <w:rPr>
                <w:b/>
              </w:rPr>
              <w:t>Datatyp</w:t>
            </w:r>
          </w:p>
        </w:tc>
        <w:tc>
          <w:tcPr>
            <w:tcW w:w="4000" w:type="dxa"/>
            <w:shd w:val="clear" w:color="auto" w:fill="D9D9D9" w:themeFill="background1" w:themeFillShade="D9"/>
            <w:vAlign w:val="bottom"/>
          </w:tcPr>
          <w:p w14:paraId="4BC2C30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9C1CAAE" w14:textId="77777777" w:rsidR="005D0C51" w:rsidRDefault="005D0C51" w:rsidP="00E73B8F">
            <w:pPr>
              <w:rPr>
                <w:b/>
              </w:rPr>
            </w:pPr>
            <w:r>
              <w:rPr>
                <w:b/>
              </w:rPr>
              <w:t>Kardinalitet</w:t>
            </w:r>
          </w:p>
        </w:tc>
      </w:tr>
      <w:tr w:rsidR="005D0C51" w14:paraId="26C0D1F0" w14:textId="77777777" w:rsidTr="00E73B8F">
        <w:tc>
          <w:tcPr>
            <w:tcW w:w="2800" w:type="dxa"/>
            <w:shd w:val="clear" w:color="auto" w:fill="F9F9F9" w:themeFill="background1" w:themeFillShade="F9"/>
            <w:vAlign w:val="bottom"/>
          </w:tcPr>
          <w:p w14:paraId="28A333DD"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8097742" w14:textId="77777777" w:rsidR="005D0C51" w:rsidRDefault="005D0C51" w:rsidP="00E73B8F">
            <w:pPr>
              <w:rPr>
                <w:b/>
              </w:rPr>
            </w:pPr>
          </w:p>
        </w:tc>
        <w:tc>
          <w:tcPr>
            <w:tcW w:w="4000" w:type="dxa"/>
            <w:shd w:val="clear" w:color="auto" w:fill="F9F9F9" w:themeFill="background1" w:themeFillShade="F9"/>
            <w:vAlign w:val="bottom"/>
          </w:tcPr>
          <w:p w14:paraId="3E30EDE0" w14:textId="77777777" w:rsidR="005D0C51" w:rsidRDefault="005D0C51" w:rsidP="00E73B8F">
            <w:pPr>
              <w:rPr>
                <w:b/>
              </w:rPr>
            </w:pPr>
          </w:p>
        </w:tc>
        <w:tc>
          <w:tcPr>
            <w:tcW w:w="1300" w:type="dxa"/>
            <w:shd w:val="clear" w:color="auto" w:fill="F9F9F9" w:themeFill="background1" w:themeFillShade="F9"/>
            <w:vAlign w:val="bottom"/>
          </w:tcPr>
          <w:p w14:paraId="76228E7A" w14:textId="77777777" w:rsidR="005D0C51" w:rsidRDefault="005D0C51" w:rsidP="00E73B8F">
            <w:pPr>
              <w:rPr>
                <w:b/>
              </w:rPr>
            </w:pPr>
          </w:p>
        </w:tc>
      </w:tr>
      <w:tr w:rsidR="005D0C51" w14:paraId="29F02E05" w14:textId="77777777" w:rsidTr="00E73B8F">
        <w:tc>
          <w:tcPr>
            <w:tcW w:w="2800" w:type="dxa"/>
          </w:tcPr>
          <w:p w14:paraId="4E42A227" w14:textId="77777777" w:rsidR="005D0C51" w:rsidRDefault="005D0C51" w:rsidP="00E73B8F">
            <w:r>
              <w:t>careProviderId</w:t>
            </w:r>
          </w:p>
        </w:tc>
        <w:tc>
          <w:tcPr>
            <w:tcW w:w="2000" w:type="dxa"/>
          </w:tcPr>
          <w:p w14:paraId="6D539452" w14:textId="77777777" w:rsidR="005D0C51" w:rsidRDefault="005D0C51" w:rsidP="00E73B8F">
            <w:r>
              <w:t>blocking:HsaId</w:t>
            </w:r>
          </w:p>
        </w:tc>
        <w:tc>
          <w:tcPr>
            <w:tcW w:w="4000" w:type="dxa"/>
          </w:tcPr>
          <w:p w14:paraId="3A6E0C0B" w14:textId="77777777" w:rsidR="005D0C51" w:rsidRDefault="005D0C51" w:rsidP="00E73B8F">
            <w:r>
              <w:t>HSA-id på den vårdgivare vars spärrar skall hämtas.</w:t>
            </w:r>
          </w:p>
        </w:tc>
        <w:tc>
          <w:tcPr>
            <w:tcW w:w="1300" w:type="dxa"/>
          </w:tcPr>
          <w:p w14:paraId="2AD0DE62" w14:textId="77777777" w:rsidR="005D0C51" w:rsidRDefault="005D0C51" w:rsidP="00E73B8F">
            <w:r>
              <w:t>1..1</w:t>
            </w:r>
          </w:p>
        </w:tc>
      </w:tr>
      <w:tr w:rsidR="005D0C51" w14:paraId="0052C4B8" w14:textId="77777777" w:rsidTr="00E73B8F">
        <w:tc>
          <w:tcPr>
            <w:tcW w:w="2800" w:type="dxa"/>
          </w:tcPr>
          <w:p w14:paraId="7E22362D" w14:textId="77777777" w:rsidR="005D0C51" w:rsidRDefault="005D0C51" w:rsidP="00E73B8F">
            <w:r>
              <w:t>patientId</w:t>
            </w:r>
          </w:p>
        </w:tc>
        <w:tc>
          <w:tcPr>
            <w:tcW w:w="2000" w:type="dxa"/>
          </w:tcPr>
          <w:p w14:paraId="01855DAE" w14:textId="77777777" w:rsidR="005D0C51" w:rsidRDefault="005D0C51" w:rsidP="00E73B8F">
            <w:r>
              <w:t>blocking:PersonIdValue</w:t>
            </w:r>
          </w:p>
        </w:tc>
        <w:tc>
          <w:tcPr>
            <w:tcW w:w="4000" w:type="dxa"/>
          </w:tcPr>
          <w:p w14:paraId="74677D1A" w14:textId="77777777" w:rsidR="005D0C51" w:rsidRDefault="005D0C51" w:rsidP="00E73B8F">
            <w:r>
              <w:t>Personnummer på patienten vars spärrar skall hämtas.</w:t>
            </w:r>
          </w:p>
        </w:tc>
        <w:tc>
          <w:tcPr>
            <w:tcW w:w="1300" w:type="dxa"/>
          </w:tcPr>
          <w:p w14:paraId="413744AF" w14:textId="77777777" w:rsidR="005D0C51" w:rsidRDefault="005D0C51" w:rsidP="00E73B8F">
            <w:r>
              <w:t>1..1</w:t>
            </w:r>
          </w:p>
        </w:tc>
      </w:tr>
      <w:tr w:rsidR="005D0C51" w14:paraId="5DAF8300" w14:textId="77777777" w:rsidTr="00E73B8F">
        <w:tc>
          <w:tcPr>
            <w:tcW w:w="2800" w:type="dxa"/>
            <w:shd w:val="clear" w:color="auto" w:fill="F9F9F9" w:themeFill="background1" w:themeFillShade="F9"/>
            <w:vAlign w:val="bottom"/>
          </w:tcPr>
          <w:p w14:paraId="025183D7" w14:textId="77777777" w:rsidR="005D0C51" w:rsidRDefault="005D0C51" w:rsidP="00E73B8F">
            <w:pPr>
              <w:rPr>
                <w:b/>
              </w:rPr>
            </w:pPr>
            <w:r>
              <w:rPr>
                <w:b/>
                <w:i/>
              </w:rPr>
              <w:t>Svar</w:t>
            </w:r>
          </w:p>
        </w:tc>
        <w:tc>
          <w:tcPr>
            <w:tcW w:w="2000" w:type="dxa"/>
            <w:shd w:val="clear" w:color="auto" w:fill="F9F9F9" w:themeFill="background1" w:themeFillShade="F9"/>
            <w:vAlign w:val="bottom"/>
          </w:tcPr>
          <w:p w14:paraId="0C3B7D0B" w14:textId="77777777" w:rsidR="005D0C51" w:rsidRDefault="005D0C51" w:rsidP="00E73B8F">
            <w:pPr>
              <w:rPr>
                <w:b/>
              </w:rPr>
            </w:pPr>
          </w:p>
        </w:tc>
        <w:tc>
          <w:tcPr>
            <w:tcW w:w="4000" w:type="dxa"/>
            <w:shd w:val="clear" w:color="auto" w:fill="F9F9F9" w:themeFill="background1" w:themeFillShade="F9"/>
            <w:vAlign w:val="bottom"/>
          </w:tcPr>
          <w:p w14:paraId="6138B7BE" w14:textId="77777777" w:rsidR="005D0C51" w:rsidRDefault="005D0C51" w:rsidP="00E73B8F">
            <w:pPr>
              <w:rPr>
                <w:b/>
              </w:rPr>
            </w:pPr>
          </w:p>
        </w:tc>
        <w:tc>
          <w:tcPr>
            <w:tcW w:w="1300" w:type="dxa"/>
            <w:shd w:val="clear" w:color="auto" w:fill="F9F9F9" w:themeFill="background1" w:themeFillShade="F9"/>
            <w:vAlign w:val="bottom"/>
          </w:tcPr>
          <w:p w14:paraId="57EDED25" w14:textId="77777777" w:rsidR="005D0C51" w:rsidRDefault="005D0C51" w:rsidP="00E73B8F">
            <w:pPr>
              <w:rPr>
                <w:b/>
              </w:rPr>
            </w:pPr>
          </w:p>
        </w:tc>
      </w:tr>
      <w:tr w:rsidR="005D0C51" w14:paraId="67AB34C4" w14:textId="77777777" w:rsidTr="00E73B8F">
        <w:tc>
          <w:tcPr>
            <w:tcW w:w="2800" w:type="dxa"/>
          </w:tcPr>
          <w:p w14:paraId="314179AF" w14:textId="77777777" w:rsidR="005D0C51" w:rsidRDefault="005D0C51" w:rsidP="00E73B8F">
            <w:r>
              <w:t>getExtendedBlocksForPatient</w:t>
            </w:r>
          </w:p>
        </w:tc>
        <w:tc>
          <w:tcPr>
            <w:tcW w:w="2000" w:type="dxa"/>
          </w:tcPr>
          <w:p w14:paraId="37E5EA85" w14:textId="77777777" w:rsidR="005D0C51" w:rsidRDefault="005D0C51" w:rsidP="00E73B8F">
            <w:r>
              <w:t>administration:GetExtendedBlocksResult</w:t>
            </w:r>
          </w:p>
        </w:tc>
        <w:tc>
          <w:tcPr>
            <w:tcW w:w="4000" w:type="dxa"/>
          </w:tcPr>
          <w:p w14:paraId="0A62AFC9" w14:textId="77777777" w:rsidR="005D0C51" w:rsidRDefault="005D0C51" w:rsidP="00E73B8F">
            <w:r>
              <w:t>Svaret består av en spärrlista enligt det utökade, lokala spärrformatet.</w:t>
            </w:r>
          </w:p>
        </w:tc>
        <w:tc>
          <w:tcPr>
            <w:tcW w:w="1300" w:type="dxa"/>
          </w:tcPr>
          <w:p w14:paraId="06FE5FBB" w14:textId="77777777" w:rsidR="005D0C51" w:rsidRDefault="005D0C51" w:rsidP="00E73B8F">
            <w:r>
              <w:t>1..1</w:t>
            </w:r>
          </w:p>
        </w:tc>
      </w:tr>
    </w:tbl>
    <w:p w14:paraId="2E142702" w14:textId="77777777" w:rsidR="005D0C51" w:rsidRDefault="005D0C51" w:rsidP="00EF6211">
      <w:pPr>
        <w:pStyle w:val="Heading2"/>
      </w:pPr>
      <w:r>
        <w:t>Regler</w:t>
      </w:r>
    </w:p>
    <w:p w14:paraId="56294F77"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09DA7CF9" w14:textId="77777777" w:rsidR="005D0C51" w:rsidRDefault="005D0C51" w:rsidP="00EF6211">
      <w:pPr>
        <w:pStyle w:val="Heading2"/>
      </w:pPr>
      <w:r>
        <w:t>Tjänsteinteraktion</w:t>
      </w:r>
    </w:p>
    <w:p w14:paraId="1DF90FC9" w14:textId="77777777" w:rsidR="005D0C51" w:rsidRDefault="005D0C51" w:rsidP="005D0C51">
      <w:r>
        <w:lastRenderedPageBreak/>
        <w:t>GetExtendedBlocksForPatient</w:t>
      </w:r>
    </w:p>
    <w:p w14:paraId="76DF55C0" w14:textId="77777777" w:rsidR="005D0C51" w:rsidRDefault="005D0C51" w:rsidP="00EF6211">
      <w:pPr>
        <w:pStyle w:val="Heading2"/>
      </w:pPr>
      <w:r>
        <w:t>Exempel</w:t>
      </w:r>
    </w:p>
    <w:p w14:paraId="70E9AEB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FE1A2F0" w14:textId="77777777" w:rsidR="005D0C51" w:rsidRDefault="005D0C51" w:rsidP="005D0C51">
      <w:r>
        <w:t>Följande XML visar strukturen på ett anrop till tjänsten.</w:t>
      </w:r>
    </w:p>
    <w:p w14:paraId="1E34AB07"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591FD3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2CAC005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5D970ABC"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0000FF"/>
          <w:sz w:val="16"/>
          <w:szCs w:val="16"/>
          <w:lang w:eastAsia="sv-SE"/>
        </w:rPr>
        <w:t>&gt;</w:t>
      </w:r>
    </w:p>
    <w:p w14:paraId="0683C06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7796E7D" w14:textId="77777777" w:rsidR="005D0C51" w:rsidRDefault="005D0C51" w:rsidP="005D0C51">
      <w:r>
        <w:t>Följande XML visar strukturen på svarsmeddelandet från tjänsten.</w:t>
      </w:r>
    </w:p>
    <w:p w14:paraId="58906BEE"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7895DF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2BE73BD4"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60EEFF1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BBD15B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FF6A05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2372E0E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2BFFC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801202E"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s</w:t>
      </w:r>
      <w:r>
        <w:rPr>
          <w:rFonts w:ascii="Consolas" w:eastAsia="Times New Roman" w:hAnsi="Consolas" w:cs="Consolas"/>
          <w:noProof w:val="0"/>
          <w:color w:val="0000FF"/>
          <w:sz w:val="16"/>
          <w:szCs w:val="16"/>
          <w:lang w:eastAsia="sv-SE"/>
        </w:rPr>
        <w:t>&gt;</w:t>
      </w:r>
    </w:p>
    <w:p w14:paraId="5E3C743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5042D38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2EB96CF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1A96C6F5"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255B5C74"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Start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StartDate</w:t>
      </w:r>
      <w:r w:rsidRPr="00E25B0E">
        <w:rPr>
          <w:rFonts w:ascii="Consolas" w:eastAsia="Times New Roman" w:hAnsi="Consolas" w:cs="Consolas"/>
          <w:noProof w:val="0"/>
          <w:color w:val="0000FF"/>
          <w:sz w:val="16"/>
          <w:szCs w:val="16"/>
          <w:lang w:val="da-DK" w:eastAsia="sv-SE"/>
        </w:rPr>
        <w:t>&gt;</w:t>
      </w:r>
    </w:p>
    <w:p w14:paraId="3CF6918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5A38C0A7"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EndDate</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EndDate</w:t>
      </w:r>
      <w:r w:rsidRPr="00E25B0E">
        <w:rPr>
          <w:rFonts w:ascii="Consolas" w:eastAsia="Times New Roman" w:hAnsi="Consolas" w:cs="Consolas"/>
          <w:noProof w:val="0"/>
          <w:color w:val="0000FF"/>
          <w:sz w:val="16"/>
          <w:szCs w:val="16"/>
          <w:lang w:val="da-DK" w:eastAsia="sv-SE"/>
        </w:rPr>
        <w:t>&gt;</w:t>
      </w:r>
    </w:p>
    <w:p w14:paraId="4E43A8C0"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14AD9EAD"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Unit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UnitId</w:t>
      </w:r>
      <w:r w:rsidRPr="00E25B0E">
        <w:rPr>
          <w:rFonts w:ascii="Consolas" w:eastAsia="Times New Roman" w:hAnsi="Consolas" w:cs="Consolas"/>
          <w:noProof w:val="0"/>
          <w:color w:val="0000FF"/>
          <w:sz w:val="16"/>
          <w:szCs w:val="16"/>
          <w:lang w:val="da-DK" w:eastAsia="sv-SE"/>
        </w:rPr>
        <w:t>&gt;</w:t>
      </w:r>
    </w:p>
    <w:p w14:paraId="63AD0CEA"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ProviderId</w:t>
      </w:r>
      <w:r w:rsidRPr="00E25B0E">
        <w:rPr>
          <w:rFonts w:ascii="Consolas" w:eastAsia="Times New Roman" w:hAnsi="Consolas" w:cs="Consolas"/>
          <w:noProof w:val="0"/>
          <w:color w:val="0000FF"/>
          <w:sz w:val="16"/>
          <w:szCs w:val="16"/>
          <w:lang w:val="da-DK" w:eastAsia="sv-SE"/>
        </w:rPr>
        <w:t>&gt;</w:t>
      </w:r>
      <w:r w:rsidRPr="00E25B0E">
        <w:rPr>
          <w:rFonts w:ascii="Consolas" w:eastAsia="Times New Roman" w:hAnsi="Consolas" w:cs="Consolas"/>
          <w:noProof w:val="0"/>
          <w:color w:val="auto"/>
          <w:sz w:val="16"/>
          <w:szCs w:val="16"/>
          <w:lang w:val="da-DK" w:eastAsia="sv-SE"/>
        </w:rPr>
        <w:t>?</w:t>
      </w:r>
      <w:r w:rsidRPr="00E25B0E">
        <w:rPr>
          <w:rFonts w:ascii="Consolas" w:eastAsia="Times New Roman" w:hAnsi="Consolas" w:cs="Consolas"/>
          <w:noProof w:val="0"/>
          <w:color w:val="0000FF"/>
          <w:sz w:val="16"/>
          <w:szCs w:val="16"/>
          <w:lang w:val="da-DK" w:eastAsia="sv-SE"/>
        </w:rPr>
        <w:t>&lt;/</w:t>
      </w:r>
      <w:r w:rsidRPr="00E25B0E">
        <w:rPr>
          <w:rFonts w:ascii="Consolas" w:eastAsia="Times New Roman" w:hAnsi="Consolas" w:cs="Consolas"/>
          <w:noProof w:val="0"/>
          <w:color w:val="A31515"/>
          <w:sz w:val="16"/>
          <w:szCs w:val="16"/>
          <w:lang w:val="da-DK" w:eastAsia="sv-SE"/>
        </w:rPr>
        <w:t>ns1:InformationCareProviderId</w:t>
      </w:r>
      <w:r w:rsidRPr="00E25B0E">
        <w:rPr>
          <w:rFonts w:ascii="Consolas" w:eastAsia="Times New Roman" w:hAnsi="Consolas" w:cs="Consolas"/>
          <w:noProof w:val="0"/>
          <w:color w:val="0000FF"/>
          <w:sz w:val="16"/>
          <w:szCs w:val="16"/>
          <w:lang w:val="da-DK" w:eastAsia="sv-SE"/>
        </w:rPr>
        <w:t>&gt;</w:t>
      </w:r>
    </w:p>
    <w:p w14:paraId="00D56473"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Optional</w:t>
      </w:r>
      <w:r w:rsidRPr="00E25B0E">
        <w:rPr>
          <w:rFonts w:ascii="Consolas" w:eastAsia="Times New Roman" w:hAnsi="Consolas" w:cs="Consolas"/>
          <w:noProof w:val="0"/>
          <w:color w:val="0000FF"/>
          <w:sz w:val="16"/>
          <w:szCs w:val="16"/>
          <w:lang w:val="da-DK" w:eastAsia="sv-SE"/>
        </w:rPr>
        <w:t xml:space="preserve"> --&gt;</w:t>
      </w:r>
    </w:p>
    <w:p w14:paraId="157B316C" w14:textId="77777777" w:rsidR="005D0C51" w:rsidRPr="00E25B0E" w:rsidRDefault="005D0C51" w:rsidP="005D0C51">
      <w:pPr>
        <w:ind w:left="1320"/>
        <w:rPr>
          <w:lang w:val="da-DK"/>
        </w:rPr>
      </w:pPr>
      <w:r w:rsidRPr="00E25B0E">
        <w:rPr>
          <w:rFonts w:ascii="Consolas" w:eastAsia="Times New Roman" w:hAnsi="Consolas" w:cs="Consolas"/>
          <w:noProof w:val="0"/>
          <w:color w:val="0000FF"/>
          <w:sz w:val="16"/>
          <w:szCs w:val="16"/>
          <w:lang w:val="da-DK" w:eastAsia="sv-SE"/>
        </w:rPr>
        <w:t xml:space="preserve">&lt;!-- </w:t>
      </w:r>
      <w:r w:rsidRPr="00E25B0E">
        <w:rPr>
          <w:rFonts w:ascii="Consolas" w:eastAsia="Times New Roman" w:hAnsi="Consolas" w:cs="Consolas"/>
          <w:noProof w:val="0"/>
          <w:color w:val="008000"/>
          <w:sz w:val="16"/>
          <w:szCs w:val="16"/>
          <w:lang w:val="da-DK" w:eastAsia="sv-SE"/>
        </w:rPr>
        <w:t>Array</w:t>
      </w:r>
      <w:r w:rsidRPr="00E25B0E">
        <w:rPr>
          <w:rFonts w:ascii="Consolas" w:eastAsia="Times New Roman" w:hAnsi="Consolas" w:cs="Consolas"/>
          <w:noProof w:val="0"/>
          <w:color w:val="0000FF"/>
          <w:sz w:val="16"/>
          <w:szCs w:val="16"/>
          <w:lang w:val="da-DK" w:eastAsia="sv-SE"/>
        </w:rPr>
        <w:t xml:space="preserve"> --&gt;</w:t>
      </w:r>
    </w:p>
    <w:p w14:paraId="3223C51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214BF16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979FFC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5855A22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683AD7A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347137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675BA0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D6DF47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E471D2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936C21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4C1443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563244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774D03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7651FB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D7E261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B890BB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392410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CD52DBC"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9488C1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F3345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0C24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5E5D2D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CD624E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E5163A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0368624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8DD24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19C9650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E36B3C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39CF1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6E3EBC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0D9024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039B8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15F957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F60B5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C1DCD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E71648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0F2A2C5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FF3E05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9F2688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A11E1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0B6B4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1EB1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0080AC6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3637C3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AA1CA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2BEF4C2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49814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1CF09BF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59B33A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E199C5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78F3CB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1968DC"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2D8B03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EDF8B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6B552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9AF913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F63AE9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E2DEA7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288AAA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0069C5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8A84B6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1CF8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262C2D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1D8608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FC19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66634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4A041D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ADC26C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AC7DDE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3098E9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75491D8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10FEF78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20699E2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E5F26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2691FD6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9B39FB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0B0382B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BA0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1CDC7F2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520602A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BA1CA6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8DF325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59B8B7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B42868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231017A"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D1283F4"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A5D11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F6D223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8C68C31"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3FD29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22B8E6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C038BE4"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1A8EA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8E095E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AE4BAC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3DF478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7C7E60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6AD0682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58391A5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B4DBB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325DE05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674097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C9B62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012840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lastRenderedPageBreak/>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5F1FE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957152A"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CD3D3F6"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57746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BE5114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DD4979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FC8BB5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2C90FD8"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18D4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451B3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3282B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FCEAAD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67C983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4E8C3A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A6F50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1012BDB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05342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74AF979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0F581FC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2C7E28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094AD2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1683EAF1" w14:textId="77777777" w:rsidR="005D0C51" w:rsidRPr="00AD65D6" w:rsidRDefault="005D0C51" w:rsidP="005D0C51">
      <w:pPr>
        <w:ind w:left="880"/>
      </w:pPr>
      <w:r w:rsidRPr="00AD65D6">
        <w:rPr>
          <w:rFonts w:ascii="Consolas" w:eastAsia="Times New Roman" w:hAnsi="Consolas" w:cs="Consolas"/>
          <w:noProof w:val="0"/>
          <w:color w:val="0000FF"/>
          <w:sz w:val="16"/>
          <w:szCs w:val="16"/>
          <w:lang w:eastAsia="sv-SE"/>
        </w:rPr>
        <w:t>&lt;/</w:t>
      </w:r>
      <w:r w:rsidRPr="00AD65D6">
        <w:rPr>
          <w:rFonts w:ascii="Consolas" w:eastAsia="Times New Roman" w:hAnsi="Consolas" w:cs="Consolas"/>
          <w:noProof w:val="0"/>
          <w:color w:val="A31515"/>
          <w:sz w:val="16"/>
          <w:szCs w:val="16"/>
          <w:lang w:eastAsia="sv-SE"/>
        </w:rPr>
        <w:t>ns1:Blocks</w:t>
      </w:r>
      <w:r w:rsidRPr="00AD65D6">
        <w:rPr>
          <w:rFonts w:ascii="Consolas" w:eastAsia="Times New Roman" w:hAnsi="Consolas" w:cs="Consolas"/>
          <w:noProof w:val="0"/>
          <w:color w:val="0000FF"/>
          <w:sz w:val="16"/>
          <w:szCs w:val="16"/>
          <w:lang w:eastAsia="sv-SE"/>
        </w:rPr>
        <w:t>&gt;</w:t>
      </w:r>
    </w:p>
    <w:p w14:paraId="5DD8D53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6277E176"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0000FF"/>
          <w:sz w:val="16"/>
          <w:szCs w:val="16"/>
          <w:lang w:eastAsia="sv-SE"/>
        </w:rPr>
        <w:t>&gt;</w:t>
      </w:r>
    </w:p>
    <w:p w14:paraId="2C116733" w14:textId="77777777" w:rsidR="00613EB9" w:rsidRPr="00E76F55" w:rsidRDefault="00613EB9" w:rsidP="00E76F55">
      <w:pPr>
        <w:pStyle w:val="Heading1"/>
      </w:pPr>
      <w:bookmarkStart w:id="10" w:name="_Toc398629085"/>
      <w:r w:rsidRPr="00E76F55">
        <w:lastRenderedPageBreak/>
        <w:t>CheckBlocks</w:t>
      </w:r>
      <w:bookmarkEnd w:id="10"/>
    </w:p>
    <w:p w14:paraId="32B0E89E" w14:textId="77777777" w:rsidR="008F3D0D" w:rsidRDefault="008F3D0D" w:rsidP="008F3D0D">
      <w:r>
        <w:t xml:space="preserve">Tjänst som kontrollerar om given information är spärrad eller inte. Den utvärderar alla spärrar som finns i tjänsten och om någon spärr är helt applicerbar för given information och tillfälle kommer tjänsten att markera den informationen som spärrad. </w:t>
      </w:r>
    </w:p>
    <w:p w14:paraId="47D8CE1D" w14:textId="77777777" w:rsidR="008F3D0D" w:rsidRDefault="008F3D0D" w:rsidP="008F3D0D">
      <w:r>
        <w:t>Om det finns minst en tillfällig hävning för spärren som applicerar på den angivna aktören blir informationen ospärrad.</w:t>
      </w:r>
    </w:p>
    <w:p w14:paraId="63680AC5" w14:textId="77777777" w:rsidR="008F3D0D" w:rsidRDefault="008F3D0D" w:rsidP="008F3D0D"/>
    <w:p w14:paraId="29721869" w14:textId="77777777" w:rsidR="008F3D0D" w:rsidRDefault="008F3D0D" w:rsidP="008F3D0D">
      <w:r>
        <w:t xml:space="preserve">Denna </w:t>
      </w:r>
      <w:r w:rsidR="00FA163D">
        <w:t>tjänst</w:t>
      </w:r>
      <w:r>
        <w:t xml:space="preserve"> kan användas då tjänstekonsumenten inte själv kan avgöra/kontrollera om information är spärrad eller inte. Tjänsten stödjer kontroll av flertal informationsmängder i ett och samma anrop.</w:t>
      </w:r>
    </w:p>
    <w:p w14:paraId="191F3CC1" w14:textId="77777777" w:rsidR="008F3D0D" w:rsidRDefault="008F3D0D" w:rsidP="008F3D0D"/>
    <w:p w14:paraId="5E6A6BF6" w14:textId="77777777" w:rsidR="008F3D0D" w:rsidRDefault="008F3D0D" w:rsidP="008F3D0D">
      <w:r>
        <w:t xml:space="preserve">Evalueringen av huruvida informationen är spärrad </w:t>
      </w:r>
      <w:r w:rsidR="00FA163D">
        <w:t xml:space="preserve">eller ej </w:t>
      </w:r>
      <w:r>
        <w:t>görs enligt följande:</w:t>
      </w:r>
    </w:p>
    <w:p w14:paraId="33BCB0E2" w14:textId="77777777" w:rsidR="008F3D0D" w:rsidRDefault="008F3D0D" w:rsidP="008F3D0D">
      <w:r>
        <w:t xml:space="preserve">- Om spärr föreligger (inre eller yttre) blir informationen spärrad. </w:t>
      </w:r>
    </w:p>
    <w:p w14:paraId="68DA92E2" w14:textId="77777777" w:rsidR="008F3D0D" w:rsidRDefault="008F3D0D" w:rsidP="008F3D0D">
      <w:r>
        <w:t xml:space="preserve">- Om undantag av spärr för 'lak' </w:t>
      </w:r>
      <w:r w:rsidR="00FA163D">
        <w:t>och/eller</w:t>
      </w:r>
      <w:r>
        <w:t xml:space="preserve"> 'upp' har angivets blir denna informationen EJ spärrad.</w:t>
      </w:r>
    </w:p>
    <w:p w14:paraId="2441DE91" w14:textId="77777777" w:rsidR="008F3D0D" w:rsidRDefault="008F3D0D" w:rsidP="008F3D0D">
      <w:r>
        <w:t>- Om spärren inte innehåll</w:t>
      </w:r>
      <w:r w:rsidR="00FA163D">
        <w:t xml:space="preserve">er någon giltighetstid blir </w:t>
      </w:r>
      <w:r>
        <w:t>information</w:t>
      </w:r>
      <w:r w:rsidR="00FA163D">
        <w:t>en</w:t>
      </w:r>
      <w:r>
        <w:t xml:space="preserve"> spärrad.</w:t>
      </w:r>
    </w:p>
    <w:p w14:paraId="0E041AD3" w14:textId="77777777" w:rsidR="008F3D0D" w:rsidRDefault="008F3D0D" w:rsidP="008F3D0D">
      <w:r>
        <w:t>- Om tidsspannet för informationen ligger inom spärrens giltighetstid blir informationen spärrad.</w:t>
      </w:r>
    </w:p>
    <w:p w14:paraId="4E85C254" w14:textId="77777777" w:rsidR="008F3D0D" w:rsidRDefault="008F3D0D" w:rsidP="008F3D0D">
      <w:r>
        <w:t>- Om spärrens giltighetstid delvis överlappar tidsspannet (start- eller sluttid) för informationen blir informationen spärrad.</w:t>
      </w:r>
    </w:p>
    <w:p w14:paraId="7C7CFAC3" w14:textId="77777777" w:rsidR="008F3D0D" w:rsidRDefault="008F3D0D" w:rsidP="008F3D0D">
      <w:r>
        <w:t xml:space="preserve">- Om tidsspannet för informationen ligger helt utanför spärrens giltighetstid blir informationen EJ spärrad.    </w:t>
      </w:r>
    </w:p>
    <w:p w14:paraId="61ACFA68" w14:textId="77777777" w:rsidR="008F3D0D" w:rsidRDefault="008F3D0D" w:rsidP="008F3D0D"/>
    <w:p w14:paraId="440F5374" w14:textId="77777777" w:rsidR="008F3D0D" w:rsidRDefault="008F3D0D" w:rsidP="008F3D0D">
      <w:r>
        <w:t>Tjänsten realiseras både på lokal och nationell nivå.</w:t>
      </w:r>
    </w:p>
    <w:p w14:paraId="1B0163A8" w14:textId="77777777" w:rsidR="00F40DD4" w:rsidRDefault="008F3D0D" w:rsidP="008F3D0D">
      <w:r>
        <w:t>Tjänster på nationell nivå kräver ett komplett spärrunderlag.</w:t>
      </w:r>
    </w:p>
    <w:p w14:paraId="1F58E7B2" w14:textId="77777777" w:rsidR="00F40DD4" w:rsidRDefault="00F40DD4" w:rsidP="00F40DD4">
      <w:pPr>
        <w:pStyle w:val="Heading2"/>
        <w:tabs>
          <w:tab w:val="clear" w:pos="1200"/>
          <w:tab w:val="left" w:pos="2608"/>
        </w:tabs>
        <w:ind w:left="567" w:hanging="567"/>
      </w:pPr>
      <w:r>
        <w:t>Frivillighet</w:t>
      </w:r>
    </w:p>
    <w:p w14:paraId="30BD4BF7" w14:textId="77777777" w:rsidR="00F40DD4" w:rsidRDefault="00F40DD4" w:rsidP="00F40DD4">
      <w:r>
        <w:t>Obligatorisk för tjänsteproducent.</w:t>
      </w:r>
    </w:p>
    <w:p w14:paraId="69181453" w14:textId="77777777" w:rsidR="00F40DD4" w:rsidRDefault="00F40DD4" w:rsidP="00F40DD4">
      <w:pPr>
        <w:pStyle w:val="Heading2"/>
        <w:tabs>
          <w:tab w:val="clear" w:pos="1200"/>
          <w:tab w:val="left" w:pos="2608"/>
        </w:tabs>
        <w:ind w:left="567" w:hanging="567"/>
      </w:pPr>
      <w:r>
        <w:t>Version</w:t>
      </w:r>
    </w:p>
    <w:p w14:paraId="5BD0ACEF" w14:textId="77777777" w:rsidR="00F40DD4" w:rsidRDefault="00F40DD4" w:rsidP="00F40DD4">
      <w:r>
        <w:t>3.0</w:t>
      </w:r>
    </w:p>
    <w:p w14:paraId="6F874588" w14:textId="77777777" w:rsidR="00F40DD4" w:rsidRDefault="00F40DD4" w:rsidP="00F40DD4">
      <w:pPr>
        <w:pStyle w:val="Heading2"/>
        <w:tabs>
          <w:tab w:val="clear" w:pos="1200"/>
          <w:tab w:val="left" w:pos="2608"/>
        </w:tabs>
        <w:ind w:left="567" w:hanging="567"/>
      </w:pPr>
      <w:r>
        <w:t>SLA-krav</w:t>
      </w:r>
    </w:p>
    <w:p w14:paraId="33836426" w14:textId="77777777" w:rsidR="00F40DD4" w:rsidRDefault="00F40DD4" w:rsidP="00F40DD4"/>
    <w:tbl>
      <w:tblPr>
        <w:tblStyle w:val="TableGrid"/>
        <w:tblW w:w="9100" w:type="dxa"/>
        <w:tblLayout w:type="fixed"/>
        <w:tblLook w:val="04A0" w:firstRow="1" w:lastRow="0" w:firstColumn="1" w:lastColumn="0" w:noHBand="0" w:noVBand="1"/>
      </w:tblPr>
      <w:tblGrid>
        <w:gridCol w:w="2170"/>
        <w:gridCol w:w="3599"/>
        <w:gridCol w:w="3331"/>
      </w:tblGrid>
      <w:tr w:rsidR="00F40DD4" w14:paraId="5A97E63F" w14:textId="77777777" w:rsidTr="003961CD">
        <w:trPr>
          <w:trHeight w:val="384"/>
        </w:trPr>
        <w:tc>
          <w:tcPr>
            <w:tcW w:w="2400" w:type="dxa"/>
            <w:shd w:val="clear" w:color="auto" w:fill="D9D9D9" w:themeFill="background1" w:themeFillShade="D9"/>
            <w:vAlign w:val="bottom"/>
          </w:tcPr>
          <w:p w14:paraId="52A5D574" w14:textId="77777777" w:rsidR="00F40DD4" w:rsidRDefault="00F40DD4" w:rsidP="003961CD">
            <w:pPr>
              <w:rPr>
                <w:b/>
              </w:rPr>
            </w:pPr>
            <w:r>
              <w:rPr>
                <w:b/>
              </w:rPr>
              <w:t>Kategori</w:t>
            </w:r>
          </w:p>
        </w:tc>
        <w:tc>
          <w:tcPr>
            <w:tcW w:w="4000" w:type="dxa"/>
            <w:shd w:val="clear" w:color="auto" w:fill="D9D9D9" w:themeFill="background1" w:themeFillShade="D9"/>
            <w:vAlign w:val="bottom"/>
          </w:tcPr>
          <w:p w14:paraId="3EFAA034" w14:textId="77777777" w:rsidR="00F40DD4" w:rsidRDefault="00F40DD4" w:rsidP="003961CD">
            <w:pPr>
              <w:rPr>
                <w:b/>
              </w:rPr>
            </w:pPr>
            <w:r>
              <w:rPr>
                <w:b/>
              </w:rPr>
              <w:t>Värde</w:t>
            </w:r>
          </w:p>
        </w:tc>
        <w:tc>
          <w:tcPr>
            <w:tcW w:w="3700" w:type="dxa"/>
            <w:shd w:val="clear" w:color="auto" w:fill="D9D9D9" w:themeFill="background1" w:themeFillShade="D9"/>
            <w:vAlign w:val="bottom"/>
          </w:tcPr>
          <w:p w14:paraId="2FE0B54C" w14:textId="77777777" w:rsidR="00F40DD4" w:rsidRDefault="00F40DD4" w:rsidP="003961CD">
            <w:pPr>
              <w:rPr>
                <w:b/>
              </w:rPr>
            </w:pPr>
            <w:r>
              <w:rPr>
                <w:b/>
              </w:rPr>
              <w:t>Kommentar</w:t>
            </w:r>
          </w:p>
        </w:tc>
      </w:tr>
      <w:tr w:rsidR="00F40DD4" w14:paraId="30BB9366" w14:textId="77777777" w:rsidTr="003961CD">
        <w:tc>
          <w:tcPr>
            <w:tcW w:w="2400" w:type="dxa"/>
          </w:tcPr>
          <w:p w14:paraId="1068DD3A" w14:textId="77777777" w:rsidR="00F40DD4" w:rsidRDefault="00F40DD4" w:rsidP="003961CD">
            <w:r>
              <w:t>Svarstid</w:t>
            </w:r>
          </w:p>
        </w:tc>
        <w:tc>
          <w:tcPr>
            <w:tcW w:w="4000" w:type="dxa"/>
          </w:tcPr>
          <w:p w14:paraId="21FBA17C" w14:textId="77777777" w:rsidR="00F40DD4" w:rsidRDefault="00F40DD4" w:rsidP="003961CD"/>
        </w:tc>
        <w:tc>
          <w:tcPr>
            <w:tcW w:w="3700" w:type="dxa"/>
          </w:tcPr>
          <w:p w14:paraId="4D6EDA5A" w14:textId="77777777" w:rsidR="00F40DD4" w:rsidRDefault="00F40DD4" w:rsidP="003961CD"/>
        </w:tc>
      </w:tr>
      <w:tr w:rsidR="00F40DD4" w14:paraId="4C17E20D" w14:textId="77777777" w:rsidTr="003961CD">
        <w:tc>
          <w:tcPr>
            <w:tcW w:w="2400" w:type="dxa"/>
          </w:tcPr>
          <w:p w14:paraId="27128EB1" w14:textId="77777777" w:rsidR="00F40DD4" w:rsidRDefault="00F40DD4" w:rsidP="003961CD">
            <w:r>
              <w:t>Tillgänglighet</w:t>
            </w:r>
          </w:p>
        </w:tc>
        <w:tc>
          <w:tcPr>
            <w:tcW w:w="4000" w:type="dxa"/>
          </w:tcPr>
          <w:p w14:paraId="0DF8DF97" w14:textId="77777777" w:rsidR="00F40DD4" w:rsidRDefault="00F40DD4" w:rsidP="003961CD"/>
        </w:tc>
        <w:tc>
          <w:tcPr>
            <w:tcW w:w="3700" w:type="dxa"/>
          </w:tcPr>
          <w:p w14:paraId="1FA65BAE" w14:textId="77777777" w:rsidR="00F40DD4" w:rsidRDefault="00F40DD4" w:rsidP="003961CD"/>
        </w:tc>
      </w:tr>
      <w:tr w:rsidR="00F40DD4" w14:paraId="2A6E6345" w14:textId="77777777" w:rsidTr="003961CD">
        <w:tc>
          <w:tcPr>
            <w:tcW w:w="2400" w:type="dxa"/>
          </w:tcPr>
          <w:p w14:paraId="4B47DD45" w14:textId="77777777" w:rsidR="00F40DD4" w:rsidRDefault="00F40DD4" w:rsidP="003961CD">
            <w:r>
              <w:t>Last</w:t>
            </w:r>
          </w:p>
        </w:tc>
        <w:tc>
          <w:tcPr>
            <w:tcW w:w="4000" w:type="dxa"/>
          </w:tcPr>
          <w:p w14:paraId="1F008406" w14:textId="77777777" w:rsidR="00F40DD4" w:rsidRDefault="00F40DD4" w:rsidP="003961CD"/>
        </w:tc>
        <w:tc>
          <w:tcPr>
            <w:tcW w:w="3700" w:type="dxa"/>
          </w:tcPr>
          <w:p w14:paraId="71D5997E" w14:textId="77777777" w:rsidR="00F40DD4" w:rsidRDefault="00F40DD4" w:rsidP="003961CD"/>
        </w:tc>
      </w:tr>
      <w:tr w:rsidR="00F40DD4" w14:paraId="3BDCF60E" w14:textId="77777777" w:rsidTr="003961CD">
        <w:tc>
          <w:tcPr>
            <w:tcW w:w="2400" w:type="dxa"/>
          </w:tcPr>
          <w:p w14:paraId="67E32881" w14:textId="77777777" w:rsidR="00F40DD4" w:rsidRDefault="00F40DD4" w:rsidP="003961CD">
            <w:r>
              <w:t>Aktualitet</w:t>
            </w:r>
          </w:p>
        </w:tc>
        <w:tc>
          <w:tcPr>
            <w:tcW w:w="4000" w:type="dxa"/>
          </w:tcPr>
          <w:p w14:paraId="1095BFEC" w14:textId="77777777" w:rsidR="00F40DD4" w:rsidRDefault="00F40DD4" w:rsidP="003961CD">
            <w:r>
              <w:t>Grundprincipen är att utföra en kontroll om spärr föreligger på de senast registrerade spärruppgifterna i spärrtjänsten på lokal respektive nationell nivå.</w:t>
            </w:r>
          </w:p>
          <w:p w14:paraId="5BF07927" w14:textId="77777777" w:rsidR="00F40DD4" w:rsidRDefault="00F40DD4" w:rsidP="003961CD">
            <w:r>
              <w:t>Tjänsten skall returnera felkod om inte tillräckligt aktuellt underlag finns tillgängligt.</w:t>
            </w:r>
          </w:p>
        </w:tc>
        <w:tc>
          <w:tcPr>
            <w:tcW w:w="3700" w:type="dxa"/>
          </w:tcPr>
          <w:p w14:paraId="3364C4C1" w14:textId="77777777" w:rsidR="00F40DD4" w:rsidRDefault="00F40DD4" w:rsidP="003961CD"/>
        </w:tc>
      </w:tr>
    </w:tbl>
    <w:p w14:paraId="26D85E0A" w14:textId="77777777" w:rsidR="008F3D0D" w:rsidRDefault="008F3D0D" w:rsidP="008F3D0D">
      <w:pPr>
        <w:pStyle w:val="Heading2"/>
        <w:numPr>
          <w:ilvl w:val="0"/>
          <w:numId w:val="0"/>
        </w:numPr>
        <w:tabs>
          <w:tab w:val="clear" w:pos="1200"/>
          <w:tab w:val="left" w:pos="2608"/>
        </w:tabs>
        <w:ind w:left="576" w:hanging="576"/>
      </w:pPr>
    </w:p>
    <w:p w14:paraId="559C6F23" w14:textId="77777777" w:rsidR="008F3D0D" w:rsidRDefault="008F3D0D">
      <w:pPr>
        <w:rPr>
          <w:rFonts w:ascii="Arial" w:hAnsi="Arial"/>
          <w:b/>
          <w:noProof w:val="0"/>
          <w:kern w:val="32"/>
          <w:sz w:val="24"/>
          <w:szCs w:val="28"/>
        </w:rPr>
      </w:pPr>
      <w:r>
        <w:br w:type="page"/>
      </w:r>
    </w:p>
    <w:p w14:paraId="6D6072D2" w14:textId="77777777" w:rsidR="00F40DD4" w:rsidRDefault="00F40DD4" w:rsidP="00F40DD4">
      <w:pPr>
        <w:pStyle w:val="Heading2"/>
        <w:tabs>
          <w:tab w:val="clear" w:pos="1200"/>
          <w:tab w:val="left" w:pos="2608"/>
        </w:tabs>
        <w:ind w:left="567" w:hanging="567"/>
      </w:pPr>
      <w:r>
        <w:lastRenderedPageBreak/>
        <w:t>Fältregler</w:t>
      </w:r>
    </w:p>
    <w:p w14:paraId="2821CBB7" w14:textId="77777777" w:rsidR="00F40DD4" w:rsidRDefault="00F40DD4" w:rsidP="00F40DD4"/>
    <w:tbl>
      <w:tblPr>
        <w:tblStyle w:val="TableGrid"/>
        <w:tblW w:w="9100" w:type="dxa"/>
        <w:tblLayout w:type="fixed"/>
        <w:tblLook w:val="04A0" w:firstRow="1" w:lastRow="0" w:firstColumn="1" w:lastColumn="0" w:noHBand="0" w:noVBand="1"/>
      </w:tblPr>
      <w:tblGrid>
        <w:gridCol w:w="2520"/>
        <w:gridCol w:w="1807"/>
        <w:gridCol w:w="3589"/>
        <w:gridCol w:w="1184"/>
      </w:tblGrid>
      <w:tr w:rsidR="00F40DD4" w14:paraId="63E48F76" w14:textId="77777777" w:rsidTr="003961CD">
        <w:trPr>
          <w:trHeight w:val="384"/>
        </w:trPr>
        <w:tc>
          <w:tcPr>
            <w:tcW w:w="2800" w:type="dxa"/>
            <w:shd w:val="clear" w:color="auto" w:fill="D9D9D9" w:themeFill="background1" w:themeFillShade="D9"/>
            <w:vAlign w:val="bottom"/>
          </w:tcPr>
          <w:p w14:paraId="3390F4D6" w14:textId="77777777" w:rsidR="00F40DD4" w:rsidRDefault="00F40DD4" w:rsidP="003961CD">
            <w:pPr>
              <w:rPr>
                <w:b/>
              </w:rPr>
            </w:pPr>
            <w:r>
              <w:rPr>
                <w:b/>
              </w:rPr>
              <w:t>Namn</w:t>
            </w:r>
          </w:p>
        </w:tc>
        <w:tc>
          <w:tcPr>
            <w:tcW w:w="2000" w:type="dxa"/>
            <w:shd w:val="clear" w:color="auto" w:fill="D9D9D9" w:themeFill="background1" w:themeFillShade="D9"/>
            <w:vAlign w:val="bottom"/>
          </w:tcPr>
          <w:p w14:paraId="5B0D88E9" w14:textId="77777777" w:rsidR="00F40DD4" w:rsidRDefault="00F40DD4" w:rsidP="003961CD">
            <w:pPr>
              <w:rPr>
                <w:b/>
              </w:rPr>
            </w:pPr>
            <w:r>
              <w:rPr>
                <w:b/>
              </w:rPr>
              <w:t>Datatyp</w:t>
            </w:r>
          </w:p>
        </w:tc>
        <w:tc>
          <w:tcPr>
            <w:tcW w:w="4000" w:type="dxa"/>
            <w:shd w:val="clear" w:color="auto" w:fill="D9D9D9" w:themeFill="background1" w:themeFillShade="D9"/>
            <w:vAlign w:val="bottom"/>
          </w:tcPr>
          <w:p w14:paraId="314A4450" w14:textId="77777777" w:rsidR="00F40DD4" w:rsidRDefault="00F40DD4" w:rsidP="003961CD">
            <w:pPr>
              <w:rPr>
                <w:b/>
              </w:rPr>
            </w:pPr>
            <w:r>
              <w:rPr>
                <w:b/>
              </w:rPr>
              <w:t>Beskrivning</w:t>
            </w:r>
          </w:p>
        </w:tc>
        <w:tc>
          <w:tcPr>
            <w:tcW w:w="1300" w:type="dxa"/>
            <w:shd w:val="clear" w:color="auto" w:fill="D9D9D9" w:themeFill="background1" w:themeFillShade="D9"/>
            <w:vAlign w:val="bottom"/>
          </w:tcPr>
          <w:p w14:paraId="092B7999" w14:textId="77777777" w:rsidR="00F40DD4" w:rsidRDefault="00F40DD4" w:rsidP="003961CD">
            <w:pPr>
              <w:rPr>
                <w:b/>
              </w:rPr>
            </w:pPr>
            <w:r>
              <w:rPr>
                <w:b/>
              </w:rPr>
              <w:t>Kardinalitet</w:t>
            </w:r>
          </w:p>
        </w:tc>
      </w:tr>
      <w:tr w:rsidR="00F40DD4" w14:paraId="2038E520" w14:textId="77777777" w:rsidTr="003961CD">
        <w:tc>
          <w:tcPr>
            <w:tcW w:w="2800" w:type="dxa"/>
            <w:shd w:val="clear" w:color="auto" w:fill="F9F9F9" w:themeFill="background1" w:themeFillShade="F9"/>
            <w:vAlign w:val="bottom"/>
          </w:tcPr>
          <w:p w14:paraId="52609A80" w14:textId="77777777" w:rsidR="00F40DD4" w:rsidRDefault="00F40DD4" w:rsidP="003961CD">
            <w:pPr>
              <w:rPr>
                <w:b/>
              </w:rPr>
            </w:pPr>
            <w:r>
              <w:rPr>
                <w:b/>
                <w:i/>
              </w:rPr>
              <w:t>Begäran</w:t>
            </w:r>
          </w:p>
        </w:tc>
        <w:tc>
          <w:tcPr>
            <w:tcW w:w="2000" w:type="dxa"/>
            <w:shd w:val="clear" w:color="auto" w:fill="F9F9F9" w:themeFill="background1" w:themeFillShade="F9"/>
            <w:vAlign w:val="bottom"/>
          </w:tcPr>
          <w:p w14:paraId="5F140B45" w14:textId="77777777" w:rsidR="00F40DD4" w:rsidRDefault="00F40DD4" w:rsidP="003961CD">
            <w:pPr>
              <w:rPr>
                <w:b/>
              </w:rPr>
            </w:pPr>
          </w:p>
        </w:tc>
        <w:tc>
          <w:tcPr>
            <w:tcW w:w="4000" w:type="dxa"/>
            <w:shd w:val="clear" w:color="auto" w:fill="F9F9F9" w:themeFill="background1" w:themeFillShade="F9"/>
            <w:vAlign w:val="bottom"/>
          </w:tcPr>
          <w:p w14:paraId="1F01500D" w14:textId="77777777" w:rsidR="00F40DD4" w:rsidRDefault="00F40DD4" w:rsidP="003961CD">
            <w:pPr>
              <w:rPr>
                <w:b/>
              </w:rPr>
            </w:pPr>
          </w:p>
        </w:tc>
        <w:tc>
          <w:tcPr>
            <w:tcW w:w="1300" w:type="dxa"/>
            <w:shd w:val="clear" w:color="auto" w:fill="F9F9F9" w:themeFill="background1" w:themeFillShade="F9"/>
            <w:vAlign w:val="bottom"/>
          </w:tcPr>
          <w:p w14:paraId="1068D17A" w14:textId="77777777" w:rsidR="00F40DD4" w:rsidRDefault="00F40DD4" w:rsidP="003961CD">
            <w:pPr>
              <w:rPr>
                <w:b/>
              </w:rPr>
            </w:pPr>
          </w:p>
        </w:tc>
      </w:tr>
      <w:tr w:rsidR="00F40DD4" w14:paraId="28167B73" w14:textId="77777777" w:rsidTr="003961CD">
        <w:tc>
          <w:tcPr>
            <w:tcW w:w="2800" w:type="dxa"/>
          </w:tcPr>
          <w:p w14:paraId="41BAD21E" w14:textId="77777777" w:rsidR="00F40DD4" w:rsidRDefault="00F40DD4" w:rsidP="003961CD">
            <w:r>
              <w:t>accessingActor</w:t>
            </w:r>
          </w:p>
        </w:tc>
        <w:tc>
          <w:tcPr>
            <w:tcW w:w="2000" w:type="dxa"/>
          </w:tcPr>
          <w:p w14:paraId="371BAC67" w14:textId="77777777" w:rsidR="00F40DD4" w:rsidRDefault="00F40DD4" w:rsidP="003961CD">
            <w:r>
              <w:t>blocking.accesscontrol:AccessingActor</w:t>
            </w:r>
          </w:p>
        </w:tc>
        <w:tc>
          <w:tcPr>
            <w:tcW w:w="4000" w:type="dxa"/>
          </w:tcPr>
          <w:p w14:paraId="3BB1CDA6" w14:textId="77777777" w:rsidR="00F40DD4" w:rsidRDefault="00F40DD4" w:rsidP="003961CD">
            <w:r>
              <w:t>Representerar den aktör/person som önskar åtkomst till informationen.</w:t>
            </w:r>
          </w:p>
        </w:tc>
        <w:tc>
          <w:tcPr>
            <w:tcW w:w="1300" w:type="dxa"/>
          </w:tcPr>
          <w:p w14:paraId="2F2B382A" w14:textId="77777777" w:rsidR="00F40DD4" w:rsidRDefault="00F40DD4" w:rsidP="003961CD">
            <w:r>
              <w:t>1..1</w:t>
            </w:r>
          </w:p>
        </w:tc>
      </w:tr>
      <w:tr w:rsidR="00F40DD4" w14:paraId="26F82D6C" w14:textId="77777777" w:rsidTr="003961CD">
        <w:tc>
          <w:tcPr>
            <w:tcW w:w="2800" w:type="dxa"/>
          </w:tcPr>
          <w:p w14:paraId="018ABC9A" w14:textId="77777777" w:rsidR="00F40DD4" w:rsidRDefault="00F40DD4" w:rsidP="003961CD">
            <w:r>
              <w:t>patientId</w:t>
            </w:r>
          </w:p>
        </w:tc>
        <w:tc>
          <w:tcPr>
            <w:tcW w:w="2000" w:type="dxa"/>
          </w:tcPr>
          <w:p w14:paraId="427220E9" w14:textId="77777777" w:rsidR="00F40DD4" w:rsidRDefault="00F40DD4" w:rsidP="003961CD">
            <w:r>
              <w:t>blocking.accesscontrol:PersonIdValue</w:t>
            </w:r>
          </w:p>
        </w:tc>
        <w:tc>
          <w:tcPr>
            <w:tcW w:w="4000" w:type="dxa"/>
          </w:tcPr>
          <w:p w14:paraId="2F6550A1" w14:textId="77777777" w:rsidR="00F40DD4" w:rsidRDefault="00F40DD4" w:rsidP="003961CD">
            <w:r>
              <w:t>Personnummer på patienten vars information aktören önskar åtkomst till.</w:t>
            </w:r>
          </w:p>
        </w:tc>
        <w:tc>
          <w:tcPr>
            <w:tcW w:w="1300" w:type="dxa"/>
          </w:tcPr>
          <w:p w14:paraId="5CD30874" w14:textId="77777777" w:rsidR="00F40DD4" w:rsidRDefault="00F40DD4" w:rsidP="003961CD">
            <w:r>
              <w:t>1..1</w:t>
            </w:r>
          </w:p>
        </w:tc>
      </w:tr>
      <w:tr w:rsidR="00F40DD4" w14:paraId="7D708696" w14:textId="77777777" w:rsidTr="003961CD">
        <w:tc>
          <w:tcPr>
            <w:tcW w:w="2800" w:type="dxa"/>
          </w:tcPr>
          <w:p w14:paraId="19F35590" w14:textId="77777777" w:rsidR="00F40DD4" w:rsidRDefault="00F40DD4" w:rsidP="003961CD">
            <w:r>
              <w:t>informationEntities</w:t>
            </w:r>
          </w:p>
        </w:tc>
        <w:tc>
          <w:tcPr>
            <w:tcW w:w="2000" w:type="dxa"/>
          </w:tcPr>
          <w:p w14:paraId="27263A2C" w14:textId="77777777" w:rsidR="00F40DD4" w:rsidRDefault="00F40DD4" w:rsidP="003961CD">
            <w:r>
              <w:t>blocking.accesscontrol:InformationEntity</w:t>
            </w:r>
          </w:p>
        </w:tc>
        <w:tc>
          <w:tcPr>
            <w:tcW w:w="4000" w:type="dxa"/>
          </w:tcPr>
          <w:p w14:paraId="0092810E" w14:textId="77777777" w:rsidR="00F40DD4" w:rsidRDefault="00F40DD4" w:rsidP="003961CD">
            <w:r>
              <w:t>Lista över de informationsentiteter som aktören önskar åtkomst till.</w:t>
            </w:r>
          </w:p>
        </w:tc>
        <w:tc>
          <w:tcPr>
            <w:tcW w:w="1300" w:type="dxa"/>
          </w:tcPr>
          <w:p w14:paraId="0F6DAC1D" w14:textId="77777777" w:rsidR="00F40DD4" w:rsidRDefault="00F40DD4" w:rsidP="003961CD">
            <w:r>
              <w:t>1..*</w:t>
            </w:r>
          </w:p>
        </w:tc>
      </w:tr>
      <w:tr w:rsidR="00F40DD4" w14:paraId="3642B801" w14:textId="77777777" w:rsidTr="003961CD">
        <w:tc>
          <w:tcPr>
            <w:tcW w:w="2800" w:type="dxa"/>
            <w:shd w:val="clear" w:color="auto" w:fill="F9F9F9" w:themeFill="background1" w:themeFillShade="F9"/>
            <w:vAlign w:val="bottom"/>
          </w:tcPr>
          <w:p w14:paraId="60E81AB8" w14:textId="77777777" w:rsidR="00F40DD4" w:rsidRDefault="00F40DD4" w:rsidP="003961CD">
            <w:pPr>
              <w:rPr>
                <w:b/>
              </w:rPr>
            </w:pPr>
            <w:r>
              <w:rPr>
                <w:b/>
                <w:i/>
              </w:rPr>
              <w:t>Svar</w:t>
            </w:r>
          </w:p>
        </w:tc>
        <w:tc>
          <w:tcPr>
            <w:tcW w:w="2000" w:type="dxa"/>
            <w:shd w:val="clear" w:color="auto" w:fill="F9F9F9" w:themeFill="background1" w:themeFillShade="F9"/>
            <w:vAlign w:val="bottom"/>
          </w:tcPr>
          <w:p w14:paraId="4355EE91" w14:textId="77777777" w:rsidR="00F40DD4" w:rsidRDefault="00F40DD4" w:rsidP="003961CD">
            <w:pPr>
              <w:rPr>
                <w:b/>
              </w:rPr>
            </w:pPr>
          </w:p>
        </w:tc>
        <w:tc>
          <w:tcPr>
            <w:tcW w:w="4000" w:type="dxa"/>
            <w:shd w:val="clear" w:color="auto" w:fill="F9F9F9" w:themeFill="background1" w:themeFillShade="F9"/>
            <w:vAlign w:val="bottom"/>
          </w:tcPr>
          <w:p w14:paraId="52AE15D4" w14:textId="77777777" w:rsidR="00F40DD4" w:rsidRDefault="00F40DD4" w:rsidP="003961CD">
            <w:pPr>
              <w:rPr>
                <w:b/>
              </w:rPr>
            </w:pPr>
          </w:p>
        </w:tc>
        <w:tc>
          <w:tcPr>
            <w:tcW w:w="1300" w:type="dxa"/>
            <w:shd w:val="clear" w:color="auto" w:fill="F9F9F9" w:themeFill="background1" w:themeFillShade="F9"/>
            <w:vAlign w:val="bottom"/>
          </w:tcPr>
          <w:p w14:paraId="7B884818" w14:textId="77777777" w:rsidR="00F40DD4" w:rsidRDefault="00F40DD4" w:rsidP="003961CD">
            <w:pPr>
              <w:rPr>
                <w:b/>
              </w:rPr>
            </w:pPr>
          </w:p>
        </w:tc>
      </w:tr>
      <w:tr w:rsidR="00F40DD4" w14:paraId="03B4DCA1" w14:textId="77777777" w:rsidTr="003961CD">
        <w:tc>
          <w:tcPr>
            <w:tcW w:w="2800" w:type="dxa"/>
          </w:tcPr>
          <w:p w14:paraId="3899DECC" w14:textId="77777777" w:rsidR="00F40DD4" w:rsidRDefault="00F40DD4" w:rsidP="003961CD">
            <w:r>
              <w:t>checkBlocks</w:t>
            </w:r>
          </w:p>
        </w:tc>
        <w:tc>
          <w:tcPr>
            <w:tcW w:w="2000" w:type="dxa"/>
          </w:tcPr>
          <w:p w14:paraId="02050930" w14:textId="77777777" w:rsidR="00F40DD4" w:rsidRDefault="00F40DD4" w:rsidP="003961CD">
            <w:r>
              <w:t>blocking.accesscontrol:CheckBlocksResult</w:t>
            </w:r>
          </w:p>
        </w:tc>
        <w:tc>
          <w:tcPr>
            <w:tcW w:w="4000" w:type="dxa"/>
          </w:tcPr>
          <w:p w14:paraId="163E1815" w14:textId="77777777" w:rsidR="00F40DD4" w:rsidRDefault="00F40DD4" w:rsidP="003961CD">
            <w:r>
              <w:t>Lista med resultat motsvarande den informationslista som angavs som inparameter.</w:t>
            </w:r>
          </w:p>
        </w:tc>
        <w:tc>
          <w:tcPr>
            <w:tcW w:w="1300" w:type="dxa"/>
          </w:tcPr>
          <w:p w14:paraId="672EA676" w14:textId="77777777" w:rsidR="00F40DD4" w:rsidRDefault="00F40DD4" w:rsidP="003961CD">
            <w:r>
              <w:t>1..1</w:t>
            </w:r>
          </w:p>
        </w:tc>
      </w:tr>
    </w:tbl>
    <w:p w14:paraId="4C80C535" w14:textId="77777777" w:rsidR="00F40DD4" w:rsidRDefault="00F40DD4" w:rsidP="00F40DD4">
      <w:pPr>
        <w:pStyle w:val="Heading2"/>
        <w:tabs>
          <w:tab w:val="clear" w:pos="1200"/>
          <w:tab w:val="left" w:pos="2608"/>
        </w:tabs>
        <w:ind w:left="567" w:hanging="567"/>
      </w:pPr>
      <w:r>
        <w:t>Regler</w:t>
      </w:r>
    </w:p>
    <w:p w14:paraId="031A6F5B" w14:textId="77777777" w:rsidR="008F3D0D" w:rsidRDefault="008F3D0D" w:rsidP="008F3D0D">
      <w:r>
        <w:t>Tjänsten skall åtkomstkontrollera att tjänstekonsumenten har behörighet till tjänsten. Om behörighet saknas, nekas anropet (med tillhörande felkod ACCESSDENIED).</w:t>
      </w:r>
    </w:p>
    <w:p w14:paraId="282E9528" w14:textId="77777777" w:rsidR="008F3D0D" w:rsidRDefault="008F3D0D" w:rsidP="008F3D0D"/>
    <w:p w14:paraId="1E1CE19F" w14:textId="77777777" w:rsidR="008F3D0D" w:rsidRDefault="008F3D0D" w:rsidP="008F3D0D">
      <w:r>
        <w:t>Parametrar till tjänsten skall valideras och resultera i resultkoden VALIDATIONERROR om dessa är felaktiga. Informationsresurser och dess fält skall valideras och hanteras separat. Ogiltiga eller felaktiga fält i informationsresursen skall resultera i VALIDATIONERROR på resursnivå, dvs felkoden ges per informationsresurs i CheckBlocksResult med CheckStatus.</w:t>
      </w:r>
    </w:p>
    <w:p w14:paraId="5508632F" w14:textId="77777777" w:rsidR="008F3D0D" w:rsidRDefault="008F3D0D" w:rsidP="008F3D0D">
      <w:r>
        <w:t>Om någon informationsresurs får valideringsfel skall tjänsten returnera koden INFO med meddelandet "Informationsresurs(er) innehåller valideringsfel".</w:t>
      </w:r>
    </w:p>
    <w:p w14:paraId="3DD1D46C" w14:textId="77777777" w:rsidR="008F3D0D" w:rsidRDefault="008F3D0D" w:rsidP="008F3D0D"/>
    <w:p w14:paraId="35CEFE9D" w14:textId="77777777" w:rsidR="008F3D0D" w:rsidRDefault="008F3D0D" w:rsidP="008F3D0D">
      <w:r>
        <w:t>Tjänsten skall hantera valfria informationstyper samt tomma/icke existerande värden.</w:t>
      </w:r>
    </w:p>
    <w:p w14:paraId="610A9C88" w14:textId="77777777" w:rsidR="008F3D0D" w:rsidRDefault="008F3D0D" w:rsidP="008F3D0D">
      <w:r>
        <w:t>Alla andra värden än de definierade i kontraktet hanteras som en uppgift av ospecificerad typ i den kontroll som tjänsten utför.</w:t>
      </w:r>
    </w:p>
    <w:p w14:paraId="6F2402E4" w14:textId="77777777" w:rsidR="00F40DD4" w:rsidRDefault="00F40DD4" w:rsidP="00F40DD4">
      <w:pPr>
        <w:pStyle w:val="Heading2"/>
        <w:tabs>
          <w:tab w:val="clear" w:pos="1200"/>
          <w:tab w:val="left" w:pos="2608"/>
        </w:tabs>
        <w:ind w:left="567" w:hanging="567"/>
      </w:pPr>
      <w:r>
        <w:t>Tjänsteinteraktion</w:t>
      </w:r>
    </w:p>
    <w:p w14:paraId="538FDDD6" w14:textId="77777777" w:rsidR="00F40DD4" w:rsidRDefault="00F40DD4" w:rsidP="00F40DD4">
      <w:r>
        <w:t>CheckBlocks</w:t>
      </w:r>
    </w:p>
    <w:p w14:paraId="513E4211" w14:textId="77777777" w:rsidR="00F40DD4" w:rsidRDefault="00F40DD4" w:rsidP="00F40DD4">
      <w:pPr>
        <w:pStyle w:val="Heading2"/>
        <w:tabs>
          <w:tab w:val="clear" w:pos="1200"/>
          <w:tab w:val="left" w:pos="2608"/>
        </w:tabs>
        <w:ind w:left="567" w:hanging="567"/>
      </w:pPr>
      <w:r>
        <w:t>Exempel</w:t>
      </w:r>
    </w:p>
    <w:p w14:paraId="5C797285"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anrop</w:t>
      </w:r>
    </w:p>
    <w:p w14:paraId="3A2B4B2F" w14:textId="77777777" w:rsidR="00F40DD4" w:rsidRDefault="00F40DD4" w:rsidP="00F40DD4"/>
    <w:p w14:paraId="29F00F03" w14:textId="77777777" w:rsidR="008F3D0D" w:rsidRDefault="008F3D0D" w:rsidP="008F3D0D">
      <w:r>
        <w:t>Följande XML visar strukturen på ett anrop till tjänsten.</w:t>
      </w:r>
    </w:p>
    <w:p w14:paraId="797C9DC2" w14:textId="77777777" w:rsidR="008F3D0D" w:rsidRPr="00E25B0E" w:rsidRDefault="008F3D0D" w:rsidP="008F3D0D">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CheckBlocks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CheckBlocksResponder: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CBD1A1B"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AccessingActor</w:t>
      </w:r>
      <w:r w:rsidRPr="00C56E96">
        <w:rPr>
          <w:rFonts w:ascii="Consolas" w:eastAsia="Times New Roman" w:hAnsi="Consolas" w:cs="Consolas"/>
          <w:noProof w:val="0"/>
          <w:color w:val="0000FF"/>
          <w:sz w:val="16"/>
          <w:szCs w:val="16"/>
          <w:lang w:val="en-US" w:eastAsia="sv-SE"/>
        </w:rPr>
        <w:t>&gt;</w:t>
      </w:r>
    </w:p>
    <w:p w14:paraId="3D9F56C0"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p>
    <w:p w14:paraId="24CFCE8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p>
    <w:p w14:paraId="5332F585"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p>
    <w:p w14:paraId="6501DF68"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AccessingActor</w:t>
      </w:r>
      <w:r>
        <w:rPr>
          <w:rFonts w:ascii="Consolas" w:eastAsia="Times New Roman" w:hAnsi="Consolas" w:cs="Consolas"/>
          <w:noProof w:val="0"/>
          <w:color w:val="0000FF"/>
          <w:sz w:val="16"/>
          <w:szCs w:val="16"/>
          <w:lang w:eastAsia="sv-SE"/>
        </w:rPr>
        <w:t>&gt;</w:t>
      </w:r>
    </w:p>
    <w:p w14:paraId="13E48ECC"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246DECF" w14:textId="77777777" w:rsidR="008F3D0D" w:rsidRDefault="008F3D0D" w:rsidP="008F3D0D">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33DE759B"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78527CF1"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0F902E41"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294B1B1A"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415B83B8" w14:textId="77777777" w:rsidR="008F3D0D" w:rsidRPr="00E25B0E" w:rsidRDefault="008F3D0D" w:rsidP="008F3D0D">
      <w:pPr>
        <w:ind w:left="880"/>
        <w:rPr>
          <w:lang w:val="en-US"/>
        </w:rPr>
      </w:pP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1:InformationCareProviderId</w:t>
      </w:r>
      <w:r w:rsidRPr="00E25B0E">
        <w:rPr>
          <w:rFonts w:ascii="Consolas" w:eastAsia="Times New Roman" w:hAnsi="Consolas" w:cs="Consolas"/>
          <w:noProof w:val="0"/>
          <w:color w:val="0000FF"/>
          <w:sz w:val="16"/>
          <w:szCs w:val="16"/>
          <w:lang w:val="en-US" w:eastAsia="sv-SE"/>
        </w:rPr>
        <w:t>&gt;</w:t>
      </w:r>
      <w:r w:rsidRPr="00E25B0E">
        <w:rPr>
          <w:rFonts w:ascii="Consolas" w:eastAsia="Times New Roman" w:hAnsi="Consolas" w:cs="Consolas"/>
          <w:noProof w:val="0"/>
          <w:color w:val="auto"/>
          <w:sz w:val="16"/>
          <w:szCs w:val="16"/>
          <w:lang w:val="en-US" w:eastAsia="sv-SE"/>
        </w:rPr>
        <w:t>?</w:t>
      </w:r>
      <w:r w:rsidRPr="00E25B0E">
        <w:rPr>
          <w:rFonts w:ascii="Consolas" w:eastAsia="Times New Roman" w:hAnsi="Consolas" w:cs="Consolas"/>
          <w:noProof w:val="0"/>
          <w:color w:val="0000FF"/>
          <w:sz w:val="16"/>
          <w:szCs w:val="16"/>
          <w:lang w:val="en-US" w:eastAsia="sv-SE"/>
        </w:rPr>
        <w:t>&lt;/</w:t>
      </w:r>
      <w:r w:rsidRPr="00E25B0E">
        <w:rPr>
          <w:rFonts w:ascii="Consolas" w:eastAsia="Times New Roman" w:hAnsi="Consolas" w:cs="Consolas"/>
          <w:noProof w:val="0"/>
          <w:color w:val="A31515"/>
          <w:sz w:val="16"/>
          <w:szCs w:val="16"/>
          <w:lang w:val="en-US" w:eastAsia="sv-SE"/>
        </w:rPr>
        <w:t>ns1:InformationCareProviderId</w:t>
      </w:r>
      <w:r w:rsidRPr="00E25B0E">
        <w:rPr>
          <w:rFonts w:ascii="Consolas" w:eastAsia="Times New Roman" w:hAnsi="Consolas" w:cs="Consolas"/>
          <w:noProof w:val="0"/>
          <w:color w:val="0000FF"/>
          <w:sz w:val="16"/>
          <w:szCs w:val="16"/>
          <w:lang w:val="en-US" w:eastAsia="sv-SE"/>
        </w:rPr>
        <w:t>&gt;</w:t>
      </w:r>
    </w:p>
    <w:p w14:paraId="6ED90A6C"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1771D69C"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p>
    <w:p w14:paraId="0542DE7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lastRenderedPageBreak/>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715C3844"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79E770C6" w14:textId="77777777" w:rsidR="008F3D0D" w:rsidRDefault="008F3D0D" w:rsidP="008F3D0D">
      <w:pPr>
        <w:rPr>
          <w:rFonts w:ascii="Consolas" w:eastAsia="Times New Roman" w:hAnsi="Consolas" w:cs="Consolas"/>
          <w:noProof w:val="0"/>
          <w:color w:val="0000FF"/>
          <w:sz w:val="16"/>
          <w:szCs w:val="16"/>
          <w:lang w:eastAsia="sv-SE"/>
        </w:rPr>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heckBlocksRequest</w:t>
      </w:r>
      <w:r>
        <w:rPr>
          <w:rFonts w:ascii="Consolas" w:eastAsia="Times New Roman" w:hAnsi="Consolas" w:cs="Consolas"/>
          <w:noProof w:val="0"/>
          <w:color w:val="0000FF"/>
          <w:sz w:val="16"/>
          <w:szCs w:val="16"/>
          <w:lang w:eastAsia="sv-SE"/>
        </w:rPr>
        <w:t>&gt;</w:t>
      </w:r>
    </w:p>
    <w:p w14:paraId="3EDE67AC" w14:textId="77777777" w:rsidR="008F3D0D" w:rsidRDefault="008F3D0D" w:rsidP="008F3D0D"/>
    <w:p w14:paraId="753C022E"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svar</w:t>
      </w:r>
    </w:p>
    <w:p w14:paraId="1A2C909B" w14:textId="77777777" w:rsidR="00F40DD4" w:rsidRDefault="00F40DD4" w:rsidP="00F40DD4"/>
    <w:p w14:paraId="3AB44162" w14:textId="77777777" w:rsidR="008F3D0D" w:rsidRDefault="008F3D0D" w:rsidP="008F3D0D">
      <w:r>
        <w:t>Följande XML visar strukturen på svarsmeddelandet från tjänsten.</w:t>
      </w:r>
    </w:p>
    <w:p w14:paraId="303D137C" w14:textId="77777777" w:rsidR="008F3D0D" w:rsidRPr="00E25B0E" w:rsidRDefault="008F3D0D" w:rsidP="008F3D0D">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CheckBlocksResponse</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CheckBlocksResponder: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ccesscontrol:3</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2214F71"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42F18242"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461F008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p>
    <w:p w14:paraId="2E634F99"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p>
    <w:p w14:paraId="32F1684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723AB233"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50D34E2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Array</w:t>
      </w:r>
      <w:r w:rsidRPr="00C56E96">
        <w:rPr>
          <w:rFonts w:ascii="Consolas" w:eastAsia="Times New Roman" w:hAnsi="Consolas" w:cs="Consolas"/>
          <w:noProof w:val="0"/>
          <w:color w:val="0000FF"/>
          <w:sz w:val="16"/>
          <w:szCs w:val="16"/>
          <w:lang w:val="en-US" w:eastAsia="sv-SE"/>
        </w:rPr>
        <w:t xml:space="preserve"> --&gt;</w:t>
      </w:r>
    </w:p>
    <w:p w14:paraId="55692EB7"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3F31FD7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p>
    <w:p w14:paraId="7BD4C585"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2CAA679E"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2055EC3F"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1B54EA2E"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0000FF"/>
          <w:sz w:val="16"/>
          <w:szCs w:val="16"/>
          <w:lang w:val="en-US" w:eastAsia="sv-SE"/>
        </w:rPr>
        <w:t>&gt;</w:t>
      </w:r>
    </w:p>
    <w:p w14:paraId="23A8B084" w14:textId="77777777" w:rsidR="005D0C51" w:rsidRDefault="005D0C51" w:rsidP="00EB58EA">
      <w:pPr>
        <w:pStyle w:val="Heading1"/>
      </w:pPr>
      <w:bookmarkStart w:id="11" w:name="_Toc398629086"/>
      <w:r>
        <w:lastRenderedPageBreak/>
        <w:t>RegisterBlock</w:t>
      </w:r>
      <w:bookmarkEnd w:id="11"/>
    </w:p>
    <w:p w14:paraId="19888E93" w14:textId="77777777" w:rsidR="005D0C51" w:rsidRDefault="005D0C51" w:rsidP="005D0C51">
      <w:r>
        <w:t>Tjänst som registrerar en ny spärr i den nationella spärrtjänsten.</w:t>
      </w:r>
    </w:p>
    <w:p w14:paraId="26D24FFB" w14:textId="77777777" w:rsidR="005D0C51" w:rsidRDefault="005D0C51" w:rsidP="005D0C51">
      <w:r>
        <w:t>En spärr gäller i normal fallet alla informationstyper som rör patienten på en vårdenhet och således spärrar ut all obehörig tillgång till informationen.</w:t>
      </w:r>
    </w:p>
    <w:p w14:paraId="6D531AF6" w14:textId="77777777" w:rsidR="005D0C51" w:rsidRDefault="005D0C51" w:rsidP="005D0C51">
      <w:r>
        <w:t>Informationstyperna lak och upp kan undantas från spärren. Om detta sker blir dessa informationstyper ej spärrade.</w:t>
      </w:r>
    </w:p>
    <w:p w14:paraId="283E33D9" w14:textId="77777777" w:rsidR="005D0C51" w:rsidRDefault="005D0C51" w:rsidP="005D0C51"/>
    <w:p w14:paraId="7557D5A2" w14:textId="77777777" w:rsidR="005D0C51" w:rsidRDefault="005D0C51" w:rsidP="005D0C51">
      <w:r>
        <w:t>Tjänsten används för att synkronisera en lokal spärr till den nationella spärrtjänsten.</w:t>
      </w:r>
    </w:p>
    <w:p w14:paraId="45ABA4D5" w14:textId="77777777" w:rsidR="005D0C51" w:rsidRDefault="005D0C51" w:rsidP="005D0C51"/>
    <w:p w14:paraId="64DF5851" w14:textId="77777777" w:rsidR="005D0C51" w:rsidRDefault="005D0C51" w:rsidP="005D0C51">
      <w:r>
        <w:t>Tjänsten realiseras på nationell nivå.</w:t>
      </w:r>
    </w:p>
    <w:p w14:paraId="674C0C91" w14:textId="77777777" w:rsidR="005D0C51" w:rsidRDefault="005D0C51" w:rsidP="00EF6211">
      <w:pPr>
        <w:pStyle w:val="Heading2"/>
      </w:pPr>
      <w:r>
        <w:t>Frivillighet</w:t>
      </w:r>
    </w:p>
    <w:p w14:paraId="6B8AFB27" w14:textId="77777777" w:rsidR="005D0C51" w:rsidRDefault="005D0C51" w:rsidP="005D0C51">
      <w:r>
        <w:t>Obligatorisk för både tjänsteproducent och tjänstekonsument (lokal spärrtjänst).</w:t>
      </w:r>
    </w:p>
    <w:p w14:paraId="4DD1F743" w14:textId="77777777" w:rsidR="005D0C51" w:rsidRDefault="005D0C51" w:rsidP="00EF6211">
      <w:pPr>
        <w:pStyle w:val="Heading2"/>
      </w:pPr>
      <w:r>
        <w:t>Version</w:t>
      </w:r>
    </w:p>
    <w:p w14:paraId="0B0794FE" w14:textId="77777777" w:rsidR="005D0C51" w:rsidRDefault="005D0C51" w:rsidP="005D0C51">
      <w:r>
        <w:t>2.0</w:t>
      </w:r>
    </w:p>
    <w:p w14:paraId="3CEB8AF9" w14:textId="77777777" w:rsidR="005D0C51" w:rsidRDefault="005D0C51" w:rsidP="00EF6211">
      <w:pPr>
        <w:pStyle w:val="Heading2"/>
      </w:pPr>
      <w:r>
        <w:t>SLA-krav</w:t>
      </w:r>
    </w:p>
    <w:p w14:paraId="333F3CD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68C6DEE1" w14:textId="77777777" w:rsidTr="00E73B8F">
        <w:trPr>
          <w:trHeight w:val="384"/>
        </w:trPr>
        <w:tc>
          <w:tcPr>
            <w:tcW w:w="2400" w:type="dxa"/>
            <w:shd w:val="clear" w:color="auto" w:fill="D9D9D9" w:themeFill="background1" w:themeFillShade="D9"/>
            <w:vAlign w:val="bottom"/>
          </w:tcPr>
          <w:p w14:paraId="1C0EABED"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9E65B11" w14:textId="77777777" w:rsidR="005D0C51" w:rsidRDefault="005D0C51" w:rsidP="00E73B8F">
            <w:pPr>
              <w:rPr>
                <w:b/>
              </w:rPr>
            </w:pPr>
            <w:r>
              <w:rPr>
                <w:b/>
              </w:rPr>
              <w:t>Värde</w:t>
            </w:r>
          </w:p>
        </w:tc>
        <w:tc>
          <w:tcPr>
            <w:tcW w:w="3700" w:type="dxa"/>
            <w:shd w:val="clear" w:color="auto" w:fill="D9D9D9" w:themeFill="background1" w:themeFillShade="D9"/>
            <w:vAlign w:val="bottom"/>
          </w:tcPr>
          <w:p w14:paraId="15408F51" w14:textId="77777777" w:rsidR="005D0C51" w:rsidRDefault="005D0C51" w:rsidP="00E73B8F">
            <w:pPr>
              <w:rPr>
                <w:b/>
              </w:rPr>
            </w:pPr>
            <w:r>
              <w:rPr>
                <w:b/>
              </w:rPr>
              <w:t>Kommentar</w:t>
            </w:r>
          </w:p>
        </w:tc>
      </w:tr>
      <w:tr w:rsidR="005D0C51" w14:paraId="3E26A49B" w14:textId="77777777" w:rsidTr="00E73B8F">
        <w:tc>
          <w:tcPr>
            <w:tcW w:w="2400" w:type="dxa"/>
          </w:tcPr>
          <w:p w14:paraId="30615061" w14:textId="77777777" w:rsidR="005D0C51" w:rsidRDefault="005D0C51" w:rsidP="00E73B8F">
            <w:r>
              <w:t>Svarstid</w:t>
            </w:r>
          </w:p>
        </w:tc>
        <w:tc>
          <w:tcPr>
            <w:tcW w:w="4000" w:type="dxa"/>
          </w:tcPr>
          <w:p w14:paraId="20556FA2" w14:textId="77777777" w:rsidR="005D0C51" w:rsidRDefault="005D0C51" w:rsidP="00E73B8F"/>
        </w:tc>
        <w:tc>
          <w:tcPr>
            <w:tcW w:w="3700" w:type="dxa"/>
          </w:tcPr>
          <w:p w14:paraId="08A85DE4" w14:textId="77777777" w:rsidR="005D0C51" w:rsidRDefault="005D0C51" w:rsidP="00E73B8F"/>
        </w:tc>
      </w:tr>
      <w:tr w:rsidR="005D0C51" w14:paraId="5D57DDF7" w14:textId="77777777" w:rsidTr="00E73B8F">
        <w:tc>
          <w:tcPr>
            <w:tcW w:w="2400" w:type="dxa"/>
          </w:tcPr>
          <w:p w14:paraId="6B85B1A9" w14:textId="77777777" w:rsidR="005D0C51" w:rsidRDefault="005D0C51" w:rsidP="00E73B8F">
            <w:r>
              <w:t>Tillgänglighet</w:t>
            </w:r>
          </w:p>
        </w:tc>
        <w:tc>
          <w:tcPr>
            <w:tcW w:w="4000" w:type="dxa"/>
          </w:tcPr>
          <w:p w14:paraId="02FD9B0E" w14:textId="77777777" w:rsidR="005D0C51" w:rsidRDefault="005D0C51" w:rsidP="00E73B8F"/>
        </w:tc>
        <w:tc>
          <w:tcPr>
            <w:tcW w:w="3700" w:type="dxa"/>
          </w:tcPr>
          <w:p w14:paraId="563228E6" w14:textId="77777777" w:rsidR="005D0C51" w:rsidRDefault="005D0C51" w:rsidP="00E73B8F"/>
        </w:tc>
      </w:tr>
      <w:tr w:rsidR="005D0C51" w14:paraId="0D7BECEB" w14:textId="77777777" w:rsidTr="00E73B8F">
        <w:tc>
          <w:tcPr>
            <w:tcW w:w="2400" w:type="dxa"/>
          </w:tcPr>
          <w:p w14:paraId="0EEB387B" w14:textId="77777777" w:rsidR="005D0C51" w:rsidRDefault="005D0C51" w:rsidP="00E73B8F">
            <w:r>
              <w:t>Last</w:t>
            </w:r>
          </w:p>
        </w:tc>
        <w:tc>
          <w:tcPr>
            <w:tcW w:w="4000" w:type="dxa"/>
          </w:tcPr>
          <w:p w14:paraId="70E281CD" w14:textId="77777777" w:rsidR="005D0C51" w:rsidRDefault="005D0C51" w:rsidP="00E73B8F"/>
        </w:tc>
        <w:tc>
          <w:tcPr>
            <w:tcW w:w="3700" w:type="dxa"/>
          </w:tcPr>
          <w:p w14:paraId="3C9A7B60" w14:textId="77777777" w:rsidR="005D0C51" w:rsidRDefault="005D0C51" w:rsidP="00E73B8F"/>
        </w:tc>
      </w:tr>
      <w:tr w:rsidR="005D0C51" w14:paraId="62C3D601" w14:textId="77777777" w:rsidTr="00E73B8F">
        <w:tc>
          <w:tcPr>
            <w:tcW w:w="2400" w:type="dxa"/>
          </w:tcPr>
          <w:p w14:paraId="663C9B15" w14:textId="77777777" w:rsidR="005D0C51" w:rsidRDefault="005D0C51" w:rsidP="00E73B8F">
            <w:r>
              <w:t>Aktualitet</w:t>
            </w:r>
          </w:p>
        </w:tc>
        <w:tc>
          <w:tcPr>
            <w:tcW w:w="4000" w:type="dxa"/>
          </w:tcPr>
          <w:p w14:paraId="3E1658CF" w14:textId="77777777" w:rsidR="005D0C51" w:rsidRDefault="005D0C51" w:rsidP="00E73B8F">
            <w:r>
              <w:t>Tjänsten garanterar att registrering av spärren skett då anropet genomförts utan fel. Registreringen speglas omedelbart i svar från frågor genom tjänsterna (t ex getallblocks).</w:t>
            </w:r>
          </w:p>
        </w:tc>
        <w:tc>
          <w:tcPr>
            <w:tcW w:w="3700" w:type="dxa"/>
          </w:tcPr>
          <w:p w14:paraId="7A59D16A" w14:textId="77777777" w:rsidR="005D0C51" w:rsidRDefault="005D0C51" w:rsidP="00E73B8F"/>
        </w:tc>
      </w:tr>
    </w:tbl>
    <w:p w14:paraId="0DF5C001" w14:textId="77777777" w:rsidR="005D0C51" w:rsidRDefault="005D0C51" w:rsidP="00EF6211">
      <w:pPr>
        <w:pStyle w:val="Heading2"/>
      </w:pPr>
      <w:r>
        <w:t>Fältregler</w:t>
      </w:r>
    </w:p>
    <w:p w14:paraId="27D39F7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E52DF07" w14:textId="77777777" w:rsidTr="00E73B8F">
        <w:trPr>
          <w:trHeight w:val="384"/>
        </w:trPr>
        <w:tc>
          <w:tcPr>
            <w:tcW w:w="2800" w:type="dxa"/>
            <w:shd w:val="clear" w:color="auto" w:fill="D9D9D9" w:themeFill="background1" w:themeFillShade="D9"/>
            <w:vAlign w:val="bottom"/>
          </w:tcPr>
          <w:p w14:paraId="7C993513" w14:textId="77777777" w:rsidR="005D0C51" w:rsidRDefault="005D0C51" w:rsidP="00E73B8F">
            <w:pPr>
              <w:rPr>
                <w:b/>
              </w:rPr>
            </w:pPr>
            <w:r>
              <w:rPr>
                <w:b/>
              </w:rPr>
              <w:t>Namn</w:t>
            </w:r>
          </w:p>
        </w:tc>
        <w:tc>
          <w:tcPr>
            <w:tcW w:w="2000" w:type="dxa"/>
            <w:shd w:val="clear" w:color="auto" w:fill="D9D9D9" w:themeFill="background1" w:themeFillShade="D9"/>
            <w:vAlign w:val="bottom"/>
          </w:tcPr>
          <w:p w14:paraId="1C96177C" w14:textId="77777777" w:rsidR="005D0C51" w:rsidRDefault="005D0C51" w:rsidP="00E73B8F">
            <w:pPr>
              <w:rPr>
                <w:b/>
              </w:rPr>
            </w:pPr>
            <w:r>
              <w:rPr>
                <w:b/>
              </w:rPr>
              <w:t>Datatyp</w:t>
            </w:r>
          </w:p>
        </w:tc>
        <w:tc>
          <w:tcPr>
            <w:tcW w:w="4000" w:type="dxa"/>
            <w:shd w:val="clear" w:color="auto" w:fill="D9D9D9" w:themeFill="background1" w:themeFillShade="D9"/>
            <w:vAlign w:val="bottom"/>
          </w:tcPr>
          <w:p w14:paraId="450FB402"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67980E7" w14:textId="77777777" w:rsidR="005D0C51" w:rsidRDefault="005D0C51" w:rsidP="00E73B8F">
            <w:pPr>
              <w:rPr>
                <w:b/>
              </w:rPr>
            </w:pPr>
            <w:r>
              <w:rPr>
                <w:b/>
              </w:rPr>
              <w:t>Kardinalitet</w:t>
            </w:r>
          </w:p>
        </w:tc>
      </w:tr>
      <w:tr w:rsidR="005D0C51" w14:paraId="12278C7C" w14:textId="77777777" w:rsidTr="00E73B8F">
        <w:tc>
          <w:tcPr>
            <w:tcW w:w="2800" w:type="dxa"/>
            <w:shd w:val="clear" w:color="auto" w:fill="F9F9F9" w:themeFill="background1" w:themeFillShade="F9"/>
            <w:vAlign w:val="bottom"/>
          </w:tcPr>
          <w:p w14:paraId="4C4309D3"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2DCCE47" w14:textId="77777777" w:rsidR="005D0C51" w:rsidRDefault="005D0C51" w:rsidP="00E73B8F">
            <w:pPr>
              <w:rPr>
                <w:b/>
              </w:rPr>
            </w:pPr>
          </w:p>
        </w:tc>
        <w:tc>
          <w:tcPr>
            <w:tcW w:w="4000" w:type="dxa"/>
            <w:shd w:val="clear" w:color="auto" w:fill="F9F9F9" w:themeFill="background1" w:themeFillShade="F9"/>
            <w:vAlign w:val="bottom"/>
          </w:tcPr>
          <w:p w14:paraId="2BE23F7A" w14:textId="77777777" w:rsidR="005D0C51" w:rsidRDefault="005D0C51" w:rsidP="00E73B8F">
            <w:pPr>
              <w:rPr>
                <w:b/>
              </w:rPr>
            </w:pPr>
          </w:p>
        </w:tc>
        <w:tc>
          <w:tcPr>
            <w:tcW w:w="1300" w:type="dxa"/>
            <w:shd w:val="clear" w:color="auto" w:fill="F9F9F9" w:themeFill="background1" w:themeFillShade="F9"/>
            <w:vAlign w:val="bottom"/>
          </w:tcPr>
          <w:p w14:paraId="21AA0250" w14:textId="77777777" w:rsidR="005D0C51" w:rsidRDefault="005D0C51" w:rsidP="00E73B8F">
            <w:pPr>
              <w:rPr>
                <w:b/>
              </w:rPr>
            </w:pPr>
          </w:p>
        </w:tc>
      </w:tr>
      <w:tr w:rsidR="005D0C51" w14:paraId="2ED76A62" w14:textId="77777777" w:rsidTr="00E73B8F">
        <w:tc>
          <w:tcPr>
            <w:tcW w:w="2800" w:type="dxa"/>
          </w:tcPr>
          <w:p w14:paraId="12452739" w14:textId="77777777" w:rsidR="005D0C51" w:rsidRDefault="005D0C51" w:rsidP="00E73B8F">
            <w:r>
              <w:t>blockId</w:t>
            </w:r>
          </w:p>
        </w:tc>
        <w:tc>
          <w:tcPr>
            <w:tcW w:w="2000" w:type="dxa"/>
          </w:tcPr>
          <w:p w14:paraId="01FE75B3" w14:textId="77777777" w:rsidR="005D0C51" w:rsidRDefault="005D0C51" w:rsidP="00E73B8F">
            <w:r>
              <w:t>blocking:Id</w:t>
            </w:r>
          </w:p>
        </w:tc>
        <w:tc>
          <w:tcPr>
            <w:tcW w:w="4000" w:type="dxa"/>
          </w:tcPr>
          <w:p w14:paraId="19F60C27" w14:textId="77777777" w:rsidR="005D0C51" w:rsidRDefault="005D0C51" w:rsidP="00E73B8F">
            <w:r>
              <w:t>Unik, global identifierare för spärren. Anropande system ansvarar för att generera id:et.</w:t>
            </w:r>
          </w:p>
        </w:tc>
        <w:tc>
          <w:tcPr>
            <w:tcW w:w="1300" w:type="dxa"/>
          </w:tcPr>
          <w:p w14:paraId="0F3CE986" w14:textId="77777777" w:rsidR="005D0C51" w:rsidRDefault="005D0C51" w:rsidP="00E73B8F">
            <w:r>
              <w:t>1..1</w:t>
            </w:r>
          </w:p>
        </w:tc>
      </w:tr>
      <w:tr w:rsidR="005D0C51" w14:paraId="51609771" w14:textId="77777777" w:rsidTr="00E73B8F">
        <w:tc>
          <w:tcPr>
            <w:tcW w:w="2800" w:type="dxa"/>
          </w:tcPr>
          <w:p w14:paraId="19190DFE" w14:textId="77777777" w:rsidR="005D0C51" w:rsidRDefault="005D0C51" w:rsidP="00E73B8F">
            <w:r>
              <w:t>blockType</w:t>
            </w:r>
          </w:p>
        </w:tc>
        <w:tc>
          <w:tcPr>
            <w:tcW w:w="2000" w:type="dxa"/>
          </w:tcPr>
          <w:p w14:paraId="713A7B53" w14:textId="77777777" w:rsidR="005D0C51" w:rsidRDefault="005D0C51" w:rsidP="00E73B8F">
            <w:r>
              <w:t>blocking:BlockType</w:t>
            </w:r>
          </w:p>
        </w:tc>
        <w:tc>
          <w:tcPr>
            <w:tcW w:w="4000" w:type="dxa"/>
          </w:tcPr>
          <w:p w14:paraId="6B9A05E0" w14:textId="77777777" w:rsidR="005D0C51" w:rsidRDefault="005D0C51" w:rsidP="00E73B8F">
            <w:r>
              <w:t>Enumerationsvärde som anger om spärren är en inre (inom vårdenhet) eller yttre (inom vårdgivare).</w:t>
            </w:r>
          </w:p>
        </w:tc>
        <w:tc>
          <w:tcPr>
            <w:tcW w:w="1300" w:type="dxa"/>
          </w:tcPr>
          <w:p w14:paraId="0EE063C8" w14:textId="77777777" w:rsidR="005D0C51" w:rsidRDefault="005D0C51" w:rsidP="00E73B8F">
            <w:r>
              <w:t>1..1</w:t>
            </w:r>
          </w:p>
        </w:tc>
      </w:tr>
      <w:tr w:rsidR="005D0C51" w14:paraId="1222FA4B" w14:textId="77777777" w:rsidTr="00E73B8F">
        <w:tc>
          <w:tcPr>
            <w:tcW w:w="2800" w:type="dxa"/>
          </w:tcPr>
          <w:p w14:paraId="019EB534" w14:textId="77777777" w:rsidR="005D0C51" w:rsidRDefault="005D0C51" w:rsidP="00E73B8F">
            <w:r>
              <w:t>patientId</w:t>
            </w:r>
          </w:p>
        </w:tc>
        <w:tc>
          <w:tcPr>
            <w:tcW w:w="2000" w:type="dxa"/>
          </w:tcPr>
          <w:p w14:paraId="409A35A0" w14:textId="77777777" w:rsidR="005D0C51" w:rsidRDefault="005D0C51" w:rsidP="00E73B8F">
            <w:r>
              <w:t>blocking:PersonIdValue</w:t>
            </w:r>
          </w:p>
        </w:tc>
        <w:tc>
          <w:tcPr>
            <w:tcW w:w="4000" w:type="dxa"/>
          </w:tcPr>
          <w:p w14:paraId="77081BA1" w14:textId="77777777" w:rsidR="005D0C51" w:rsidRDefault="005D0C51" w:rsidP="00E73B8F">
            <w:r>
              <w:t>Patientens personnummer, 12 tecken.</w:t>
            </w:r>
          </w:p>
        </w:tc>
        <w:tc>
          <w:tcPr>
            <w:tcW w:w="1300" w:type="dxa"/>
          </w:tcPr>
          <w:p w14:paraId="0D18F95C" w14:textId="77777777" w:rsidR="005D0C51" w:rsidRDefault="005D0C51" w:rsidP="00E73B8F">
            <w:r>
              <w:t>1..1</w:t>
            </w:r>
          </w:p>
        </w:tc>
      </w:tr>
      <w:tr w:rsidR="005D0C51" w14:paraId="4E6C1475" w14:textId="77777777" w:rsidTr="00E73B8F">
        <w:tc>
          <w:tcPr>
            <w:tcW w:w="2800" w:type="dxa"/>
          </w:tcPr>
          <w:p w14:paraId="62E8C7BD" w14:textId="77777777" w:rsidR="005D0C51" w:rsidRDefault="005D0C51" w:rsidP="00E73B8F">
            <w:r>
              <w:t>informationStartDate</w:t>
            </w:r>
          </w:p>
        </w:tc>
        <w:tc>
          <w:tcPr>
            <w:tcW w:w="2000" w:type="dxa"/>
          </w:tcPr>
          <w:p w14:paraId="17439C38" w14:textId="77777777" w:rsidR="005D0C51" w:rsidRDefault="005D0C51" w:rsidP="00E73B8F">
            <w:r>
              <w:t>xs:dateTime</w:t>
            </w:r>
          </w:p>
        </w:tc>
        <w:tc>
          <w:tcPr>
            <w:tcW w:w="4000" w:type="dxa"/>
          </w:tcPr>
          <w:p w14:paraId="17CCBBCE"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244D8ECD" w14:textId="77777777" w:rsidR="005D0C51" w:rsidRDefault="005D0C51" w:rsidP="00E73B8F">
            <w:r>
              <w:t>0..1</w:t>
            </w:r>
          </w:p>
        </w:tc>
      </w:tr>
      <w:tr w:rsidR="005D0C51" w14:paraId="299CC503" w14:textId="77777777" w:rsidTr="00E73B8F">
        <w:tc>
          <w:tcPr>
            <w:tcW w:w="2800" w:type="dxa"/>
          </w:tcPr>
          <w:p w14:paraId="23599902" w14:textId="77777777" w:rsidR="005D0C51" w:rsidRDefault="005D0C51" w:rsidP="00E73B8F">
            <w:r>
              <w:t>informationEndDate</w:t>
            </w:r>
          </w:p>
        </w:tc>
        <w:tc>
          <w:tcPr>
            <w:tcW w:w="2000" w:type="dxa"/>
          </w:tcPr>
          <w:p w14:paraId="3F4FA6A9" w14:textId="77777777" w:rsidR="005D0C51" w:rsidRDefault="005D0C51" w:rsidP="00E73B8F">
            <w:r>
              <w:t>xs:dateTime</w:t>
            </w:r>
          </w:p>
        </w:tc>
        <w:tc>
          <w:tcPr>
            <w:tcW w:w="4000" w:type="dxa"/>
          </w:tcPr>
          <w:p w14:paraId="6DB97F6D"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005A773B" w14:textId="77777777" w:rsidR="005D0C51" w:rsidRDefault="005D0C51" w:rsidP="00E73B8F">
            <w:r>
              <w:t>0..1</w:t>
            </w:r>
          </w:p>
        </w:tc>
      </w:tr>
      <w:tr w:rsidR="005D0C51" w14:paraId="34EBB7A8" w14:textId="77777777" w:rsidTr="00E73B8F">
        <w:tc>
          <w:tcPr>
            <w:tcW w:w="2800" w:type="dxa"/>
          </w:tcPr>
          <w:p w14:paraId="7E3ECEDE" w14:textId="77777777" w:rsidR="005D0C51" w:rsidRDefault="005D0C51" w:rsidP="00E73B8F">
            <w:r>
              <w:lastRenderedPageBreak/>
              <w:t>informationCareUnitId</w:t>
            </w:r>
          </w:p>
        </w:tc>
        <w:tc>
          <w:tcPr>
            <w:tcW w:w="2000" w:type="dxa"/>
          </w:tcPr>
          <w:p w14:paraId="4A930D83" w14:textId="77777777" w:rsidR="005D0C51" w:rsidRDefault="005D0C51" w:rsidP="00E73B8F">
            <w:r>
              <w:t>blocking:HsaId</w:t>
            </w:r>
          </w:p>
        </w:tc>
        <w:tc>
          <w:tcPr>
            <w:tcW w:w="4000" w:type="dxa"/>
          </w:tcPr>
          <w:p w14:paraId="067A45F7" w14:textId="77777777" w:rsidR="005D0C51" w:rsidRDefault="005D0C51" w:rsidP="00E73B8F">
            <w:r>
              <w:t>Obligatoriskt om spärren är en inre och endast då. Anger HSA-id för den vårdenhet spärren gäller för.</w:t>
            </w:r>
          </w:p>
        </w:tc>
        <w:tc>
          <w:tcPr>
            <w:tcW w:w="1300" w:type="dxa"/>
          </w:tcPr>
          <w:p w14:paraId="1BDAD360" w14:textId="77777777" w:rsidR="005D0C51" w:rsidRDefault="005D0C51" w:rsidP="00E73B8F">
            <w:r>
              <w:t>0..1</w:t>
            </w:r>
          </w:p>
        </w:tc>
      </w:tr>
      <w:tr w:rsidR="005D0C51" w14:paraId="09787C70" w14:textId="77777777" w:rsidTr="00E73B8F">
        <w:tc>
          <w:tcPr>
            <w:tcW w:w="2800" w:type="dxa"/>
          </w:tcPr>
          <w:p w14:paraId="51F18132" w14:textId="77777777" w:rsidR="005D0C51" w:rsidRDefault="005D0C51" w:rsidP="00E73B8F">
            <w:r>
              <w:t>informationCareProviderId</w:t>
            </w:r>
          </w:p>
        </w:tc>
        <w:tc>
          <w:tcPr>
            <w:tcW w:w="2000" w:type="dxa"/>
          </w:tcPr>
          <w:p w14:paraId="38F63AD9" w14:textId="77777777" w:rsidR="005D0C51" w:rsidRDefault="005D0C51" w:rsidP="00E73B8F">
            <w:r>
              <w:t>blocking:HsaId</w:t>
            </w:r>
          </w:p>
        </w:tc>
        <w:tc>
          <w:tcPr>
            <w:tcW w:w="4000" w:type="dxa"/>
          </w:tcPr>
          <w:p w14:paraId="593C6EF2" w14:textId="77777777" w:rsidR="005D0C51" w:rsidRDefault="005D0C51" w:rsidP="00E73B8F">
            <w:r>
              <w:t>Obligatoriskt HSA-id för den vårdgivare spärren gäller för.</w:t>
            </w:r>
          </w:p>
        </w:tc>
        <w:tc>
          <w:tcPr>
            <w:tcW w:w="1300" w:type="dxa"/>
          </w:tcPr>
          <w:p w14:paraId="7E792B21" w14:textId="77777777" w:rsidR="005D0C51" w:rsidRDefault="005D0C51" w:rsidP="00E73B8F">
            <w:r>
              <w:t>1..1</w:t>
            </w:r>
          </w:p>
        </w:tc>
      </w:tr>
      <w:tr w:rsidR="005D0C51" w14:paraId="601078F4" w14:textId="77777777" w:rsidTr="00E73B8F">
        <w:tc>
          <w:tcPr>
            <w:tcW w:w="2800" w:type="dxa"/>
          </w:tcPr>
          <w:p w14:paraId="6E4A9A71" w14:textId="77777777" w:rsidR="005D0C51" w:rsidRDefault="005D0C51" w:rsidP="00E73B8F">
            <w:r>
              <w:t>excludedInformationTypes</w:t>
            </w:r>
          </w:p>
        </w:tc>
        <w:tc>
          <w:tcPr>
            <w:tcW w:w="2000" w:type="dxa"/>
          </w:tcPr>
          <w:p w14:paraId="3F13E560" w14:textId="77777777" w:rsidR="005D0C51" w:rsidRDefault="005D0C51" w:rsidP="00E73B8F">
            <w:r>
              <w:t>blocking:InformationTypeIdValue</w:t>
            </w:r>
          </w:p>
        </w:tc>
        <w:tc>
          <w:tcPr>
            <w:tcW w:w="4000" w:type="dxa"/>
          </w:tcPr>
          <w:p w14:paraId="79536552" w14:textId="77777777" w:rsidR="005D0C51" w:rsidRDefault="005D0C51" w:rsidP="00E73B8F">
            <w:r>
              <w:t>Ej obligatorisk lista med de informationstyper som skall undantas från spärren. Tillåtna värden är 'lak' och 'upp'.</w:t>
            </w:r>
          </w:p>
        </w:tc>
        <w:tc>
          <w:tcPr>
            <w:tcW w:w="1300" w:type="dxa"/>
          </w:tcPr>
          <w:p w14:paraId="0F62E5A4" w14:textId="77777777" w:rsidR="005D0C51" w:rsidRDefault="005D0C51" w:rsidP="00E73B8F">
            <w:r>
              <w:t>0..*</w:t>
            </w:r>
          </w:p>
        </w:tc>
      </w:tr>
      <w:tr w:rsidR="005D0C51" w14:paraId="5F5DCE9A" w14:textId="77777777" w:rsidTr="00E73B8F">
        <w:tc>
          <w:tcPr>
            <w:tcW w:w="2800" w:type="dxa"/>
          </w:tcPr>
          <w:p w14:paraId="72FD0134" w14:textId="77777777" w:rsidR="005D0C51" w:rsidRDefault="005D0C51" w:rsidP="00E73B8F">
            <w:r>
              <w:t>temporaryRevokeRegistration</w:t>
            </w:r>
          </w:p>
        </w:tc>
        <w:tc>
          <w:tcPr>
            <w:tcW w:w="2000" w:type="dxa"/>
          </w:tcPr>
          <w:p w14:paraId="6F241C8D" w14:textId="77777777" w:rsidR="005D0C51" w:rsidRDefault="005D0C51" w:rsidP="00E73B8F">
            <w:r>
              <w:t>blocking:TemporaryRevokeRegistration</w:t>
            </w:r>
          </w:p>
        </w:tc>
        <w:tc>
          <w:tcPr>
            <w:tcW w:w="4000" w:type="dxa"/>
          </w:tcPr>
          <w:p w14:paraId="57684661" w14:textId="77777777" w:rsidR="005D0C51" w:rsidRDefault="005D0C51" w:rsidP="00E73B8F">
            <w:r>
              <w:t>Ej obligatorisk lista med tillfälliga hävningar. Detta möjliggör registrering/överföring av en spärr och tillhörande hävningar på en och samma gång. Denna lista lämnas tom i normalfallet.</w:t>
            </w:r>
          </w:p>
        </w:tc>
        <w:tc>
          <w:tcPr>
            <w:tcW w:w="1300" w:type="dxa"/>
          </w:tcPr>
          <w:p w14:paraId="5660EC80" w14:textId="77777777" w:rsidR="005D0C51" w:rsidRDefault="005D0C51" w:rsidP="00E73B8F">
            <w:r>
              <w:t>0..*</w:t>
            </w:r>
          </w:p>
        </w:tc>
      </w:tr>
      <w:tr w:rsidR="005D0C51" w14:paraId="4C366BBB" w14:textId="77777777" w:rsidTr="00E73B8F">
        <w:tc>
          <w:tcPr>
            <w:tcW w:w="2800" w:type="dxa"/>
            <w:shd w:val="clear" w:color="auto" w:fill="F9F9F9" w:themeFill="background1" w:themeFillShade="F9"/>
            <w:vAlign w:val="bottom"/>
          </w:tcPr>
          <w:p w14:paraId="2CCBDD90" w14:textId="77777777" w:rsidR="005D0C51" w:rsidRDefault="005D0C51" w:rsidP="00E73B8F">
            <w:pPr>
              <w:rPr>
                <w:b/>
              </w:rPr>
            </w:pPr>
            <w:r>
              <w:rPr>
                <w:b/>
                <w:i/>
              </w:rPr>
              <w:t>Svar</w:t>
            </w:r>
          </w:p>
        </w:tc>
        <w:tc>
          <w:tcPr>
            <w:tcW w:w="2000" w:type="dxa"/>
            <w:shd w:val="clear" w:color="auto" w:fill="F9F9F9" w:themeFill="background1" w:themeFillShade="F9"/>
            <w:vAlign w:val="bottom"/>
          </w:tcPr>
          <w:p w14:paraId="23FF9B35" w14:textId="77777777" w:rsidR="005D0C51" w:rsidRDefault="005D0C51" w:rsidP="00E73B8F">
            <w:pPr>
              <w:rPr>
                <w:b/>
              </w:rPr>
            </w:pPr>
          </w:p>
        </w:tc>
        <w:tc>
          <w:tcPr>
            <w:tcW w:w="4000" w:type="dxa"/>
            <w:shd w:val="clear" w:color="auto" w:fill="F9F9F9" w:themeFill="background1" w:themeFillShade="F9"/>
            <w:vAlign w:val="bottom"/>
          </w:tcPr>
          <w:p w14:paraId="1FF1F515" w14:textId="77777777" w:rsidR="005D0C51" w:rsidRDefault="005D0C51" w:rsidP="00E73B8F">
            <w:pPr>
              <w:rPr>
                <w:b/>
              </w:rPr>
            </w:pPr>
          </w:p>
        </w:tc>
        <w:tc>
          <w:tcPr>
            <w:tcW w:w="1300" w:type="dxa"/>
            <w:shd w:val="clear" w:color="auto" w:fill="F9F9F9" w:themeFill="background1" w:themeFillShade="F9"/>
            <w:vAlign w:val="bottom"/>
          </w:tcPr>
          <w:p w14:paraId="2053DC48" w14:textId="77777777" w:rsidR="005D0C51" w:rsidRDefault="005D0C51" w:rsidP="00E73B8F">
            <w:pPr>
              <w:rPr>
                <w:b/>
              </w:rPr>
            </w:pPr>
          </w:p>
        </w:tc>
      </w:tr>
      <w:tr w:rsidR="005D0C51" w14:paraId="3A9A095D" w14:textId="77777777" w:rsidTr="00E73B8F">
        <w:tc>
          <w:tcPr>
            <w:tcW w:w="2800" w:type="dxa"/>
          </w:tcPr>
          <w:p w14:paraId="5ECFB9E7" w14:textId="77777777" w:rsidR="005D0C51" w:rsidRDefault="005D0C51" w:rsidP="00E73B8F">
            <w:r>
              <w:t>registerBlock</w:t>
            </w:r>
          </w:p>
        </w:tc>
        <w:tc>
          <w:tcPr>
            <w:tcW w:w="2000" w:type="dxa"/>
          </w:tcPr>
          <w:p w14:paraId="621BAC02" w14:textId="77777777" w:rsidR="005D0C51" w:rsidRDefault="005D0C51" w:rsidP="00E73B8F">
            <w:r>
              <w:t>blocking:Result</w:t>
            </w:r>
          </w:p>
        </w:tc>
        <w:tc>
          <w:tcPr>
            <w:tcW w:w="4000" w:type="dxa"/>
          </w:tcPr>
          <w:p w14:paraId="5AA2A171" w14:textId="77777777" w:rsidR="005D0C51" w:rsidRDefault="005D0C51" w:rsidP="00E73B8F">
            <w:r>
              <w:t>Status för om operationen lyckades eller inte.</w:t>
            </w:r>
          </w:p>
        </w:tc>
        <w:tc>
          <w:tcPr>
            <w:tcW w:w="1300" w:type="dxa"/>
          </w:tcPr>
          <w:p w14:paraId="2C18484A" w14:textId="77777777" w:rsidR="005D0C51" w:rsidRDefault="005D0C51" w:rsidP="00E73B8F">
            <w:r>
              <w:t>1..1</w:t>
            </w:r>
          </w:p>
        </w:tc>
      </w:tr>
    </w:tbl>
    <w:p w14:paraId="4265FD64" w14:textId="77777777" w:rsidR="005D0C51" w:rsidRDefault="005D0C51" w:rsidP="00EF6211">
      <w:pPr>
        <w:pStyle w:val="Heading2"/>
      </w:pPr>
      <w:r>
        <w:t>Regler</w:t>
      </w:r>
    </w:p>
    <w:p w14:paraId="5DB6BF8A"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46DF05A5" w14:textId="77777777" w:rsidR="005D0C51" w:rsidRDefault="005D0C51" w:rsidP="00EF6211">
      <w:pPr>
        <w:pStyle w:val="Heading2"/>
      </w:pPr>
      <w:r>
        <w:t>Tjänsteinteraktion</w:t>
      </w:r>
    </w:p>
    <w:p w14:paraId="74E87616" w14:textId="77777777" w:rsidR="005D0C51" w:rsidRDefault="005D0C51" w:rsidP="005D0C51">
      <w:r>
        <w:t>RegisterBlock</w:t>
      </w:r>
    </w:p>
    <w:p w14:paraId="15072075" w14:textId="77777777" w:rsidR="005D0C51" w:rsidRDefault="005D0C51" w:rsidP="00EF6211">
      <w:pPr>
        <w:pStyle w:val="Heading2"/>
      </w:pPr>
      <w:r>
        <w:t>Exempel</w:t>
      </w:r>
    </w:p>
    <w:p w14:paraId="4D74E2B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82AB238" w14:textId="77777777" w:rsidR="005D0C51" w:rsidRDefault="005D0C51" w:rsidP="005D0C51">
      <w:r>
        <w:t>Följande XML visar strukturen på ett anrop till tjänsten.</w:t>
      </w:r>
    </w:p>
    <w:p w14:paraId="3903CE1C"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06D1C0"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AA99AD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17A575F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1AB01A9"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86B791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2E10AF16"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119A90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60761056"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2C5DA62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1FBD24F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364064BC"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F6558E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E11C47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1AAA8B1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BA7530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D29845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3CC7EC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D84357"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BlockId</w:t>
      </w:r>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BlockId</w:t>
      </w:r>
      <w:r w:rsidRPr="00E25B0E">
        <w:rPr>
          <w:rFonts w:ascii="Consolas" w:eastAsia="Times New Roman" w:hAnsi="Consolas" w:cs="Consolas"/>
          <w:noProof w:val="0"/>
          <w:color w:val="0000FF"/>
          <w:sz w:val="16"/>
          <w:szCs w:val="16"/>
          <w:lang w:eastAsia="sv-SE"/>
        </w:rPr>
        <w:t>&gt;</w:t>
      </w:r>
    </w:p>
    <w:p w14:paraId="6F9C503F"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EndDate</w:t>
      </w:r>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EndDate</w:t>
      </w:r>
      <w:r w:rsidRPr="00E25B0E">
        <w:rPr>
          <w:rFonts w:ascii="Consolas" w:eastAsia="Times New Roman" w:hAnsi="Consolas" w:cs="Consolas"/>
          <w:noProof w:val="0"/>
          <w:color w:val="0000FF"/>
          <w:sz w:val="16"/>
          <w:szCs w:val="16"/>
          <w:lang w:eastAsia="sv-SE"/>
        </w:rPr>
        <w:t>&gt;</w:t>
      </w:r>
    </w:p>
    <w:p w14:paraId="5ABF737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7DBCF8A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9B7AB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48BF1E0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66F02685"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0000FF"/>
          <w:sz w:val="16"/>
          <w:szCs w:val="16"/>
          <w:lang w:eastAsia="sv-SE"/>
        </w:rPr>
        <w:t>&gt;</w:t>
      </w:r>
    </w:p>
    <w:p w14:paraId="2602A1B2"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E01FA49" w14:textId="77777777" w:rsidR="005D0C51" w:rsidRDefault="005D0C51" w:rsidP="005D0C51">
      <w:r>
        <w:t>Följande XML visar strukturen på svarsmeddelandet från tjänsten.</w:t>
      </w:r>
    </w:p>
    <w:p w14:paraId="3CEBAD71"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869A99C"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489C8C2E"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BA97A1"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957C9F0"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67EADCD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0000FF"/>
          <w:sz w:val="16"/>
          <w:szCs w:val="16"/>
          <w:lang w:eastAsia="sv-SE"/>
        </w:rPr>
        <w:t>&gt;</w:t>
      </w:r>
    </w:p>
    <w:p w14:paraId="38273072" w14:textId="77777777" w:rsidR="00336A84" w:rsidRDefault="00336A84" w:rsidP="00336A84">
      <w:pPr>
        <w:pStyle w:val="Heading1"/>
      </w:pPr>
      <w:bookmarkStart w:id="12" w:name="_Toc398629087"/>
      <w:r>
        <w:lastRenderedPageBreak/>
        <w:t>UnregisterBlock</w:t>
      </w:r>
      <w:bookmarkEnd w:id="12"/>
    </w:p>
    <w:p w14:paraId="527A676B" w14:textId="77777777" w:rsidR="00336A84" w:rsidRDefault="00336A84" w:rsidP="00336A84">
      <w:r>
        <w:t>Tjänst som avregistrerar/raderar en befintlig spärr i den nationella spärrtjänsten, om spärren finns.</w:t>
      </w:r>
    </w:p>
    <w:p w14:paraId="3CDE6430" w14:textId="77777777" w:rsidR="00336A84" w:rsidRDefault="00336A84" w:rsidP="00336A84"/>
    <w:p w14:paraId="3AB669FE" w14:textId="77777777" w:rsidR="00336A84" w:rsidRDefault="00336A84" w:rsidP="00336A84">
      <w:r>
        <w:t>Tjänsten används för att synkronisera borttag av en lokal spärr till den nationella spärrtjänsten.</w:t>
      </w:r>
    </w:p>
    <w:p w14:paraId="030D05FA" w14:textId="77777777" w:rsidR="00336A84" w:rsidRDefault="00336A84" w:rsidP="00336A84"/>
    <w:p w14:paraId="25AAECFD" w14:textId="77777777" w:rsidR="00336A84" w:rsidRDefault="00336A84" w:rsidP="00336A84">
      <w:r>
        <w:t>Tjänsten realiseras på nationell nivå.</w:t>
      </w:r>
    </w:p>
    <w:p w14:paraId="29525CFD" w14:textId="77777777" w:rsidR="00336A84" w:rsidRDefault="00336A84" w:rsidP="00EF6211">
      <w:pPr>
        <w:pStyle w:val="Heading2"/>
      </w:pPr>
      <w:r>
        <w:t>Frivillighet</w:t>
      </w:r>
    </w:p>
    <w:p w14:paraId="57C60D6E" w14:textId="77777777" w:rsidR="00336A84" w:rsidRDefault="00336A84" w:rsidP="00336A84">
      <w:r>
        <w:t>Obligatorisk för både tjänsteproducent och tjänstekonsument (lokal spärrtjänst).</w:t>
      </w:r>
    </w:p>
    <w:p w14:paraId="63FE25A7" w14:textId="77777777" w:rsidR="00336A84" w:rsidRDefault="00336A84" w:rsidP="00EF6211">
      <w:pPr>
        <w:pStyle w:val="Heading2"/>
      </w:pPr>
      <w:r>
        <w:t>Version</w:t>
      </w:r>
    </w:p>
    <w:p w14:paraId="27F758B4" w14:textId="77777777" w:rsidR="00336A84" w:rsidRDefault="00336A84" w:rsidP="00336A84">
      <w:r>
        <w:t>2.0</w:t>
      </w:r>
    </w:p>
    <w:p w14:paraId="5712AD7B" w14:textId="77777777" w:rsidR="00336A84" w:rsidRDefault="00336A84" w:rsidP="00EF6211">
      <w:pPr>
        <w:pStyle w:val="Heading2"/>
      </w:pPr>
      <w:r>
        <w:t>SLA-krav</w:t>
      </w:r>
    </w:p>
    <w:p w14:paraId="02963B74"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20F82511" w14:textId="77777777" w:rsidTr="00E73B8F">
        <w:trPr>
          <w:trHeight w:val="384"/>
        </w:trPr>
        <w:tc>
          <w:tcPr>
            <w:tcW w:w="2400" w:type="dxa"/>
            <w:shd w:val="clear" w:color="auto" w:fill="D9D9D9" w:themeFill="background1" w:themeFillShade="D9"/>
            <w:vAlign w:val="bottom"/>
          </w:tcPr>
          <w:p w14:paraId="5873769B" w14:textId="77777777" w:rsidR="00336A84" w:rsidRDefault="00336A84" w:rsidP="00E73B8F">
            <w:pPr>
              <w:rPr>
                <w:b/>
              </w:rPr>
            </w:pPr>
            <w:r>
              <w:rPr>
                <w:b/>
              </w:rPr>
              <w:t>Kategori</w:t>
            </w:r>
          </w:p>
        </w:tc>
        <w:tc>
          <w:tcPr>
            <w:tcW w:w="4000" w:type="dxa"/>
            <w:shd w:val="clear" w:color="auto" w:fill="D9D9D9" w:themeFill="background1" w:themeFillShade="D9"/>
            <w:vAlign w:val="bottom"/>
          </w:tcPr>
          <w:p w14:paraId="6099EB41" w14:textId="77777777" w:rsidR="00336A84" w:rsidRDefault="00336A84" w:rsidP="00E73B8F">
            <w:pPr>
              <w:rPr>
                <w:b/>
              </w:rPr>
            </w:pPr>
            <w:r>
              <w:rPr>
                <w:b/>
              </w:rPr>
              <w:t>Värde</w:t>
            </w:r>
          </w:p>
        </w:tc>
        <w:tc>
          <w:tcPr>
            <w:tcW w:w="3700" w:type="dxa"/>
            <w:shd w:val="clear" w:color="auto" w:fill="D9D9D9" w:themeFill="background1" w:themeFillShade="D9"/>
            <w:vAlign w:val="bottom"/>
          </w:tcPr>
          <w:p w14:paraId="0BE31062" w14:textId="77777777" w:rsidR="00336A84" w:rsidRDefault="00336A84" w:rsidP="00E73B8F">
            <w:pPr>
              <w:rPr>
                <w:b/>
              </w:rPr>
            </w:pPr>
            <w:r>
              <w:rPr>
                <w:b/>
              </w:rPr>
              <w:t>Kommentar</w:t>
            </w:r>
          </w:p>
        </w:tc>
      </w:tr>
      <w:tr w:rsidR="00336A84" w14:paraId="5C85BC06" w14:textId="77777777" w:rsidTr="00E73B8F">
        <w:tc>
          <w:tcPr>
            <w:tcW w:w="2400" w:type="dxa"/>
          </w:tcPr>
          <w:p w14:paraId="6AB2D01E" w14:textId="77777777" w:rsidR="00336A84" w:rsidRDefault="00336A84" w:rsidP="00E73B8F">
            <w:r>
              <w:t>Svarstid</w:t>
            </w:r>
          </w:p>
        </w:tc>
        <w:tc>
          <w:tcPr>
            <w:tcW w:w="4000" w:type="dxa"/>
          </w:tcPr>
          <w:p w14:paraId="68E71205" w14:textId="77777777" w:rsidR="00336A84" w:rsidRDefault="00336A84" w:rsidP="00E73B8F"/>
        </w:tc>
        <w:tc>
          <w:tcPr>
            <w:tcW w:w="3700" w:type="dxa"/>
          </w:tcPr>
          <w:p w14:paraId="03AB4514" w14:textId="77777777" w:rsidR="00336A84" w:rsidRDefault="00336A84" w:rsidP="00E73B8F"/>
        </w:tc>
      </w:tr>
      <w:tr w:rsidR="00336A84" w14:paraId="7753E7CE" w14:textId="77777777" w:rsidTr="00E73B8F">
        <w:tc>
          <w:tcPr>
            <w:tcW w:w="2400" w:type="dxa"/>
          </w:tcPr>
          <w:p w14:paraId="118B0F05" w14:textId="77777777" w:rsidR="00336A84" w:rsidRDefault="00336A84" w:rsidP="00E73B8F">
            <w:r>
              <w:t>Tillgänglighet</w:t>
            </w:r>
          </w:p>
        </w:tc>
        <w:tc>
          <w:tcPr>
            <w:tcW w:w="4000" w:type="dxa"/>
          </w:tcPr>
          <w:p w14:paraId="1ECBE851" w14:textId="77777777" w:rsidR="00336A84" w:rsidRDefault="00336A84" w:rsidP="00E73B8F"/>
        </w:tc>
        <w:tc>
          <w:tcPr>
            <w:tcW w:w="3700" w:type="dxa"/>
          </w:tcPr>
          <w:p w14:paraId="0F9C396E" w14:textId="77777777" w:rsidR="00336A84" w:rsidRDefault="00336A84" w:rsidP="00E73B8F"/>
        </w:tc>
      </w:tr>
      <w:tr w:rsidR="00336A84" w14:paraId="2B4723C8" w14:textId="77777777" w:rsidTr="00E73B8F">
        <w:tc>
          <w:tcPr>
            <w:tcW w:w="2400" w:type="dxa"/>
          </w:tcPr>
          <w:p w14:paraId="68F0C88A" w14:textId="77777777" w:rsidR="00336A84" w:rsidRDefault="00336A84" w:rsidP="00E73B8F">
            <w:r>
              <w:t>Last</w:t>
            </w:r>
          </w:p>
        </w:tc>
        <w:tc>
          <w:tcPr>
            <w:tcW w:w="4000" w:type="dxa"/>
          </w:tcPr>
          <w:p w14:paraId="784A35F7" w14:textId="77777777" w:rsidR="00336A84" w:rsidRDefault="00336A84" w:rsidP="00E73B8F"/>
        </w:tc>
        <w:tc>
          <w:tcPr>
            <w:tcW w:w="3700" w:type="dxa"/>
          </w:tcPr>
          <w:p w14:paraId="52052AC8" w14:textId="77777777" w:rsidR="00336A84" w:rsidRDefault="00336A84" w:rsidP="00E73B8F"/>
        </w:tc>
      </w:tr>
      <w:tr w:rsidR="00336A84" w14:paraId="0E26C2A9" w14:textId="77777777" w:rsidTr="00E73B8F">
        <w:tc>
          <w:tcPr>
            <w:tcW w:w="2400" w:type="dxa"/>
          </w:tcPr>
          <w:p w14:paraId="6334836D" w14:textId="77777777" w:rsidR="00336A84" w:rsidRDefault="00336A84" w:rsidP="00E73B8F">
            <w:r>
              <w:t>Aktualitet</w:t>
            </w:r>
          </w:p>
        </w:tc>
        <w:tc>
          <w:tcPr>
            <w:tcW w:w="4000" w:type="dxa"/>
          </w:tcPr>
          <w:p w14:paraId="70A2C948" w14:textId="77777777" w:rsidR="00336A84" w:rsidRDefault="00336A84" w:rsidP="00E73B8F">
            <w:r>
              <w:t>Tjänsten garanterar att borttag av spärren skett då anropet genomförts utan fel. Registreringen speglas omedelbart i svar från frågor genom tjänsterna (t ex getallblocks).</w:t>
            </w:r>
          </w:p>
        </w:tc>
        <w:tc>
          <w:tcPr>
            <w:tcW w:w="3700" w:type="dxa"/>
          </w:tcPr>
          <w:p w14:paraId="3010C372" w14:textId="77777777" w:rsidR="00336A84" w:rsidRDefault="00336A84" w:rsidP="00E73B8F"/>
        </w:tc>
      </w:tr>
    </w:tbl>
    <w:p w14:paraId="0006837F" w14:textId="77777777" w:rsidR="00336A84" w:rsidRDefault="00336A84" w:rsidP="00EF6211">
      <w:pPr>
        <w:pStyle w:val="Heading2"/>
      </w:pPr>
      <w:r>
        <w:t>Fältregler</w:t>
      </w:r>
    </w:p>
    <w:p w14:paraId="14EF5829"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E5E91E9" w14:textId="77777777" w:rsidTr="00E73B8F">
        <w:trPr>
          <w:trHeight w:val="384"/>
        </w:trPr>
        <w:tc>
          <w:tcPr>
            <w:tcW w:w="2800" w:type="dxa"/>
            <w:shd w:val="clear" w:color="auto" w:fill="D9D9D9" w:themeFill="background1" w:themeFillShade="D9"/>
            <w:vAlign w:val="bottom"/>
          </w:tcPr>
          <w:p w14:paraId="3D15D924" w14:textId="77777777" w:rsidR="00336A84" w:rsidRDefault="00336A84" w:rsidP="00E73B8F">
            <w:pPr>
              <w:rPr>
                <w:b/>
              </w:rPr>
            </w:pPr>
            <w:r>
              <w:rPr>
                <w:b/>
              </w:rPr>
              <w:t>Namn</w:t>
            </w:r>
          </w:p>
        </w:tc>
        <w:tc>
          <w:tcPr>
            <w:tcW w:w="2000" w:type="dxa"/>
            <w:shd w:val="clear" w:color="auto" w:fill="D9D9D9" w:themeFill="background1" w:themeFillShade="D9"/>
            <w:vAlign w:val="bottom"/>
          </w:tcPr>
          <w:p w14:paraId="0A37FCB6" w14:textId="77777777" w:rsidR="00336A84" w:rsidRDefault="00336A84" w:rsidP="00E73B8F">
            <w:pPr>
              <w:rPr>
                <w:b/>
              </w:rPr>
            </w:pPr>
            <w:r>
              <w:rPr>
                <w:b/>
              </w:rPr>
              <w:t>Datatyp</w:t>
            </w:r>
          </w:p>
        </w:tc>
        <w:tc>
          <w:tcPr>
            <w:tcW w:w="4000" w:type="dxa"/>
            <w:shd w:val="clear" w:color="auto" w:fill="D9D9D9" w:themeFill="background1" w:themeFillShade="D9"/>
            <w:vAlign w:val="bottom"/>
          </w:tcPr>
          <w:p w14:paraId="20E69016"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83257C9" w14:textId="77777777" w:rsidR="00336A84" w:rsidRDefault="00336A84" w:rsidP="00E73B8F">
            <w:pPr>
              <w:rPr>
                <w:b/>
              </w:rPr>
            </w:pPr>
            <w:r>
              <w:rPr>
                <w:b/>
              </w:rPr>
              <w:t>Kardinalitet</w:t>
            </w:r>
          </w:p>
        </w:tc>
      </w:tr>
      <w:tr w:rsidR="00336A84" w14:paraId="60A59C1B" w14:textId="77777777" w:rsidTr="00E73B8F">
        <w:tc>
          <w:tcPr>
            <w:tcW w:w="2800" w:type="dxa"/>
            <w:shd w:val="clear" w:color="auto" w:fill="F9F9F9" w:themeFill="background1" w:themeFillShade="F9"/>
            <w:vAlign w:val="bottom"/>
          </w:tcPr>
          <w:p w14:paraId="1D1073F5"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1B3D4F74" w14:textId="77777777" w:rsidR="00336A84" w:rsidRDefault="00336A84" w:rsidP="00E73B8F">
            <w:pPr>
              <w:rPr>
                <w:b/>
              </w:rPr>
            </w:pPr>
          </w:p>
        </w:tc>
        <w:tc>
          <w:tcPr>
            <w:tcW w:w="4000" w:type="dxa"/>
            <w:shd w:val="clear" w:color="auto" w:fill="F9F9F9" w:themeFill="background1" w:themeFillShade="F9"/>
            <w:vAlign w:val="bottom"/>
          </w:tcPr>
          <w:p w14:paraId="1A1DD9A1" w14:textId="77777777" w:rsidR="00336A84" w:rsidRDefault="00336A84" w:rsidP="00E73B8F">
            <w:pPr>
              <w:rPr>
                <w:b/>
              </w:rPr>
            </w:pPr>
          </w:p>
        </w:tc>
        <w:tc>
          <w:tcPr>
            <w:tcW w:w="1300" w:type="dxa"/>
            <w:shd w:val="clear" w:color="auto" w:fill="F9F9F9" w:themeFill="background1" w:themeFillShade="F9"/>
            <w:vAlign w:val="bottom"/>
          </w:tcPr>
          <w:p w14:paraId="0632A9B8" w14:textId="77777777" w:rsidR="00336A84" w:rsidRDefault="00336A84" w:rsidP="00E73B8F">
            <w:pPr>
              <w:rPr>
                <w:b/>
              </w:rPr>
            </w:pPr>
          </w:p>
        </w:tc>
      </w:tr>
      <w:tr w:rsidR="00336A84" w14:paraId="5B30D0EA" w14:textId="77777777" w:rsidTr="00E73B8F">
        <w:tc>
          <w:tcPr>
            <w:tcW w:w="2800" w:type="dxa"/>
          </w:tcPr>
          <w:p w14:paraId="4C62B4B7" w14:textId="77777777" w:rsidR="00336A84" w:rsidRDefault="00336A84" w:rsidP="00E73B8F">
            <w:r>
              <w:t>blockId</w:t>
            </w:r>
          </w:p>
        </w:tc>
        <w:tc>
          <w:tcPr>
            <w:tcW w:w="2000" w:type="dxa"/>
          </w:tcPr>
          <w:p w14:paraId="01BBA275" w14:textId="77777777" w:rsidR="00336A84" w:rsidRDefault="00336A84" w:rsidP="00E73B8F">
            <w:r>
              <w:t>blocking:Id</w:t>
            </w:r>
          </w:p>
        </w:tc>
        <w:tc>
          <w:tcPr>
            <w:tcW w:w="4000" w:type="dxa"/>
          </w:tcPr>
          <w:p w14:paraId="16540B0B" w14:textId="77777777" w:rsidR="00336A84" w:rsidRDefault="00336A84" w:rsidP="00E73B8F">
            <w:r>
              <w:t>Unik, global identifierare för spärren.</w:t>
            </w:r>
          </w:p>
        </w:tc>
        <w:tc>
          <w:tcPr>
            <w:tcW w:w="1300" w:type="dxa"/>
          </w:tcPr>
          <w:p w14:paraId="313862BE" w14:textId="77777777" w:rsidR="00336A84" w:rsidRDefault="00336A84" w:rsidP="00E73B8F">
            <w:r>
              <w:t>1..1</w:t>
            </w:r>
          </w:p>
        </w:tc>
      </w:tr>
      <w:tr w:rsidR="00336A84" w14:paraId="55D2ED5F" w14:textId="77777777" w:rsidTr="00E73B8F">
        <w:tc>
          <w:tcPr>
            <w:tcW w:w="2800" w:type="dxa"/>
            <w:shd w:val="clear" w:color="auto" w:fill="F9F9F9" w:themeFill="background1" w:themeFillShade="F9"/>
            <w:vAlign w:val="bottom"/>
          </w:tcPr>
          <w:p w14:paraId="7ACB7C31" w14:textId="77777777" w:rsidR="00336A84" w:rsidRDefault="00336A84" w:rsidP="00E73B8F">
            <w:pPr>
              <w:rPr>
                <w:b/>
              </w:rPr>
            </w:pPr>
            <w:r>
              <w:rPr>
                <w:b/>
                <w:i/>
              </w:rPr>
              <w:t>Svar</w:t>
            </w:r>
          </w:p>
        </w:tc>
        <w:tc>
          <w:tcPr>
            <w:tcW w:w="2000" w:type="dxa"/>
            <w:shd w:val="clear" w:color="auto" w:fill="F9F9F9" w:themeFill="background1" w:themeFillShade="F9"/>
            <w:vAlign w:val="bottom"/>
          </w:tcPr>
          <w:p w14:paraId="6B68662C" w14:textId="77777777" w:rsidR="00336A84" w:rsidRDefault="00336A84" w:rsidP="00E73B8F">
            <w:pPr>
              <w:rPr>
                <w:b/>
              </w:rPr>
            </w:pPr>
          </w:p>
        </w:tc>
        <w:tc>
          <w:tcPr>
            <w:tcW w:w="4000" w:type="dxa"/>
            <w:shd w:val="clear" w:color="auto" w:fill="F9F9F9" w:themeFill="background1" w:themeFillShade="F9"/>
            <w:vAlign w:val="bottom"/>
          </w:tcPr>
          <w:p w14:paraId="1F24A849" w14:textId="77777777" w:rsidR="00336A84" w:rsidRDefault="00336A84" w:rsidP="00E73B8F">
            <w:pPr>
              <w:rPr>
                <w:b/>
              </w:rPr>
            </w:pPr>
          </w:p>
        </w:tc>
        <w:tc>
          <w:tcPr>
            <w:tcW w:w="1300" w:type="dxa"/>
            <w:shd w:val="clear" w:color="auto" w:fill="F9F9F9" w:themeFill="background1" w:themeFillShade="F9"/>
            <w:vAlign w:val="bottom"/>
          </w:tcPr>
          <w:p w14:paraId="5C58CD90" w14:textId="77777777" w:rsidR="00336A84" w:rsidRDefault="00336A84" w:rsidP="00E73B8F">
            <w:pPr>
              <w:rPr>
                <w:b/>
              </w:rPr>
            </w:pPr>
          </w:p>
        </w:tc>
      </w:tr>
      <w:tr w:rsidR="00336A84" w14:paraId="30064959" w14:textId="77777777" w:rsidTr="00E73B8F">
        <w:tc>
          <w:tcPr>
            <w:tcW w:w="2800" w:type="dxa"/>
          </w:tcPr>
          <w:p w14:paraId="17E92A1C" w14:textId="77777777" w:rsidR="00336A84" w:rsidRDefault="00336A84" w:rsidP="00E73B8F">
            <w:r>
              <w:t>unregisterBlock</w:t>
            </w:r>
          </w:p>
        </w:tc>
        <w:tc>
          <w:tcPr>
            <w:tcW w:w="2000" w:type="dxa"/>
          </w:tcPr>
          <w:p w14:paraId="67012A6B" w14:textId="77777777" w:rsidR="00336A84" w:rsidRDefault="00336A84" w:rsidP="00E73B8F">
            <w:r>
              <w:t>blocking:Result</w:t>
            </w:r>
          </w:p>
        </w:tc>
        <w:tc>
          <w:tcPr>
            <w:tcW w:w="4000" w:type="dxa"/>
          </w:tcPr>
          <w:p w14:paraId="32C53831" w14:textId="77777777" w:rsidR="00336A84" w:rsidRDefault="00336A84" w:rsidP="00E73B8F">
            <w:r>
              <w:t>Status för om operationen lyckades eller inte.</w:t>
            </w:r>
          </w:p>
        </w:tc>
        <w:tc>
          <w:tcPr>
            <w:tcW w:w="1300" w:type="dxa"/>
          </w:tcPr>
          <w:p w14:paraId="53098A2A" w14:textId="77777777" w:rsidR="00336A84" w:rsidRDefault="00336A84" w:rsidP="00E73B8F">
            <w:r>
              <w:t>1..1</w:t>
            </w:r>
          </w:p>
        </w:tc>
      </w:tr>
    </w:tbl>
    <w:p w14:paraId="7C3897DF" w14:textId="77777777" w:rsidR="00336A84" w:rsidRDefault="00336A84" w:rsidP="00EF6211">
      <w:pPr>
        <w:pStyle w:val="Heading2"/>
      </w:pPr>
      <w:r>
        <w:t>Regler</w:t>
      </w:r>
    </w:p>
    <w:p w14:paraId="22273D3A"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56648D3F" w14:textId="77777777" w:rsidR="00336A84" w:rsidRDefault="00336A84" w:rsidP="00EF6211">
      <w:pPr>
        <w:pStyle w:val="Heading2"/>
      </w:pPr>
      <w:r>
        <w:t>Tjänsteinteraktion</w:t>
      </w:r>
    </w:p>
    <w:p w14:paraId="6A8B860C" w14:textId="77777777" w:rsidR="00336A84" w:rsidRDefault="00336A84" w:rsidP="00336A84">
      <w:r>
        <w:t>UnregisterBlock</w:t>
      </w:r>
    </w:p>
    <w:p w14:paraId="05A2643D" w14:textId="77777777" w:rsidR="00336A84" w:rsidRDefault="00336A84" w:rsidP="00EF6211">
      <w:pPr>
        <w:pStyle w:val="Heading2"/>
      </w:pPr>
      <w:r>
        <w:t>Exempel</w:t>
      </w:r>
    </w:p>
    <w:p w14:paraId="41EC1E86"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1A5BD485" w14:textId="77777777" w:rsidR="00336A84" w:rsidRDefault="00336A84" w:rsidP="00336A84">
      <w:r>
        <w:t>Följande XML visar strukturen på ett anrop till tjänsten.</w:t>
      </w:r>
    </w:p>
    <w:p w14:paraId="4FF4C3FD"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C0F9A4C"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D9F4A32"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0000FF"/>
          <w:sz w:val="16"/>
          <w:szCs w:val="16"/>
          <w:lang w:eastAsia="sv-SE"/>
        </w:rPr>
        <w:t>&gt;</w:t>
      </w:r>
    </w:p>
    <w:p w14:paraId="62EE5247"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6BD76035" w14:textId="77777777" w:rsidR="00336A84" w:rsidRDefault="00336A84" w:rsidP="00336A84">
      <w:r>
        <w:t>Följande XML visar strukturen på svarsmeddelandet från tjänsten.</w:t>
      </w:r>
    </w:p>
    <w:p w14:paraId="4092B91B"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D4115B"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7DAAB402"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8C8BCC5"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FE97C6"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2D116857"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0000FF"/>
          <w:sz w:val="16"/>
          <w:szCs w:val="16"/>
          <w:lang w:eastAsia="sv-SE"/>
        </w:rPr>
        <w:t>&gt;</w:t>
      </w:r>
    </w:p>
    <w:p w14:paraId="0FDC8A2E" w14:textId="77777777" w:rsidR="005D0C51" w:rsidRDefault="005D0C51" w:rsidP="005D0C51">
      <w:pPr>
        <w:pStyle w:val="Heading1"/>
      </w:pPr>
      <w:bookmarkStart w:id="13" w:name="_Toc398629088"/>
      <w:r>
        <w:lastRenderedPageBreak/>
        <w:t>RegisterTemporaryRevoke</w:t>
      </w:r>
      <w:bookmarkEnd w:id="13"/>
    </w:p>
    <w:p w14:paraId="1AADBF82" w14:textId="77777777" w:rsidR="005D0C51" w:rsidRDefault="005D0C51" w:rsidP="005D0C51">
      <w:r>
        <w:t>Tjänst som registrerar en tillfällig hävning för en given spärr i den nationella spärrtjänsten, om spärren finns.</w:t>
      </w:r>
    </w:p>
    <w:p w14:paraId="1698ABEE" w14:textId="77777777" w:rsidR="005D0C51" w:rsidRDefault="005D0C51" w:rsidP="005D0C51"/>
    <w:p w14:paraId="7A088ACC" w14:textId="77777777" w:rsidR="005D0C51" w:rsidRDefault="005D0C51" w:rsidP="005D0C51">
      <w:r>
        <w:t>Tjänsten används för att synkronisera en lokal tillfällig hävning till den nationella spärrtjänsten.</w:t>
      </w:r>
    </w:p>
    <w:p w14:paraId="34C19CEF" w14:textId="77777777" w:rsidR="005D0C51" w:rsidRDefault="005D0C51" w:rsidP="005D0C51"/>
    <w:p w14:paraId="02AE5B2A" w14:textId="77777777" w:rsidR="005D0C51" w:rsidRDefault="005D0C51" w:rsidP="005D0C51">
      <w:r>
        <w:t>Tjänsten realiseras på nationell nivå.</w:t>
      </w:r>
    </w:p>
    <w:p w14:paraId="75EC01AB" w14:textId="77777777" w:rsidR="005D0C51" w:rsidRDefault="005D0C51" w:rsidP="00EF6211">
      <w:pPr>
        <w:pStyle w:val="Heading2"/>
      </w:pPr>
      <w:r>
        <w:t>Frivillighet</w:t>
      </w:r>
    </w:p>
    <w:p w14:paraId="7A08EBCA" w14:textId="77777777" w:rsidR="005D0C51" w:rsidRDefault="005D0C51" w:rsidP="005D0C51">
      <w:r>
        <w:t>Obligatorisk för tjänsteproducent.</w:t>
      </w:r>
    </w:p>
    <w:p w14:paraId="434AA017" w14:textId="77777777" w:rsidR="005D0C51" w:rsidRDefault="005D0C51" w:rsidP="00EF6211">
      <w:pPr>
        <w:pStyle w:val="Heading2"/>
      </w:pPr>
      <w:r>
        <w:t>Version</w:t>
      </w:r>
    </w:p>
    <w:p w14:paraId="20EC6800" w14:textId="77777777" w:rsidR="005D0C51" w:rsidRDefault="005D0C51" w:rsidP="005D0C51">
      <w:r>
        <w:t>2.0</w:t>
      </w:r>
    </w:p>
    <w:p w14:paraId="285E9314" w14:textId="77777777" w:rsidR="005D0C51" w:rsidRDefault="005D0C51" w:rsidP="00EF6211">
      <w:pPr>
        <w:pStyle w:val="Heading2"/>
      </w:pPr>
      <w:r>
        <w:t>SLA-krav</w:t>
      </w:r>
    </w:p>
    <w:p w14:paraId="4F3D4041"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C45106D" w14:textId="77777777" w:rsidTr="00E73B8F">
        <w:trPr>
          <w:trHeight w:val="384"/>
        </w:trPr>
        <w:tc>
          <w:tcPr>
            <w:tcW w:w="2400" w:type="dxa"/>
            <w:shd w:val="clear" w:color="auto" w:fill="D9D9D9" w:themeFill="background1" w:themeFillShade="D9"/>
            <w:vAlign w:val="bottom"/>
          </w:tcPr>
          <w:p w14:paraId="7BD6DD38"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CF1A4DA" w14:textId="77777777" w:rsidR="005D0C51" w:rsidRDefault="005D0C51" w:rsidP="00E73B8F">
            <w:pPr>
              <w:rPr>
                <w:b/>
              </w:rPr>
            </w:pPr>
            <w:r>
              <w:rPr>
                <w:b/>
              </w:rPr>
              <w:t>Värde</w:t>
            </w:r>
          </w:p>
        </w:tc>
        <w:tc>
          <w:tcPr>
            <w:tcW w:w="3700" w:type="dxa"/>
            <w:shd w:val="clear" w:color="auto" w:fill="D9D9D9" w:themeFill="background1" w:themeFillShade="D9"/>
            <w:vAlign w:val="bottom"/>
          </w:tcPr>
          <w:p w14:paraId="5D4E349B" w14:textId="77777777" w:rsidR="005D0C51" w:rsidRDefault="005D0C51" w:rsidP="00E73B8F">
            <w:pPr>
              <w:rPr>
                <w:b/>
              </w:rPr>
            </w:pPr>
            <w:r>
              <w:rPr>
                <w:b/>
              </w:rPr>
              <w:t>Kommentar</w:t>
            </w:r>
          </w:p>
        </w:tc>
      </w:tr>
      <w:tr w:rsidR="005D0C51" w14:paraId="7FCAC346" w14:textId="77777777" w:rsidTr="00E73B8F">
        <w:tc>
          <w:tcPr>
            <w:tcW w:w="2400" w:type="dxa"/>
          </w:tcPr>
          <w:p w14:paraId="2093F194" w14:textId="77777777" w:rsidR="005D0C51" w:rsidRDefault="005D0C51" w:rsidP="00E73B8F">
            <w:r>
              <w:t>Svarstid</w:t>
            </w:r>
          </w:p>
        </w:tc>
        <w:tc>
          <w:tcPr>
            <w:tcW w:w="4000" w:type="dxa"/>
          </w:tcPr>
          <w:p w14:paraId="66A77548" w14:textId="77777777" w:rsidR="005D0C51" w:rsidRDefault="005D0C51" w:rsidP="00E73B8F"/>
        </w:tc>
        <w:tc>
          <w:tcPr>
            <w:tcW w:w="3700" w:type="dxa"/>
          </w:tcPr>
          <w:p w14:paraId="414B460A" w14:textId="77777777" w:rsidR="005D0C51" w:rsidRDefault="005D0C51" w:rsidP="00E73B8F"/>
        </w:tc>
      </w:tr>
      <w:tr w:rsidR="005D0C51" w14:paraId="78208EBF" w14:textId="77777777" w:rsidTr="00E73B8F">
        <w:tc>
          <w:tcPr>
            <w:tcW w:w="2400" w:type="dxa"/>
          </w:tcPr>
          <w:p w14:paraId="20B245E0" w14:textId="77777777" w:rsidR="005D0C51" w:rsidRDefault="005D0C51" w:rsidP="00E73B8F">
            <w:r>
              <w:t>Tillgänglighet</w:t>
            </w:r>
          </w:p>
        </w:tc>
        <w:tc>
          <w:tcPr>
            <w:tcW w:w="4000" w:type="dxa"/>
          </w:tcPr>
          <w:p w14:paraId="722F5626" w14:textId="77777777" w:rsidR="005D0C51" w:rsidRDefault="005D0C51" w:rsidP="00E73B8F"/>
        </w:tc>
        <w:tc>
          <w:tcPr>
            <w:tcW w:w="3700" w:type="dxa"/>
          </w:tcPr>
          <w:p w14:paraId="1D08DD5A" w14:textId="77777777" w:rsidR="005D0C51" w:rsidRDefault="005D0C51" w:rsidP="00E73B8F"/>
        </w:tc>
      </w:tr>
      <w:tr w:rsidR="005D0C51" w14:paraId="70970DD2" w14:textId="77777777" w:rsidTr="00E73B8F">
        <w:tc>
          <w:tcPr>
            <w:tcW w:w="2400" w:type="dxa"/>
          </w:tcPr>
          <w:p w14:paraId="1411396A" w14:textId="77777777" w:rsidR="005D0C51" w:rsidRDefault="005D0C51" w:rsidP="00E73B8F">
            <w:r>
              <w:t>Last</w:t>
            </w:r>
          </w:p>
        </w:tc>
        <w:tc>
          <w:tcPr>
            <w:tcW w:w="4000" w:type="dxa"/>
          </w:tcPr>
          <w:p w14:paraId="73D44D14" w14:textId="77777777" w:rsidR="005D0C51" w:rsidRDefault="005D0C51" w:rsidP="00E73B8F"/>
        </w:tc>
        <w:tc>
          <w:tcPr>
            <w:tcW w:w="3700" w:type="dxa"/>
          </w:tcPr>
          <w:p w14:paraId="329DF399" w14:textId="77777777" w:rsidR="005D0C51" w:rsidRDefault="005D0C51" w:rsidP="00E73B8F"/>
        </w:tc>
      </w:tr>
      <w:tr w:rsidR="005D0C51" w14:paraId="1D7D8192" w14:textId="77777777" w:rsidTr="00E73B8F">
        <w:tc>
          <w:tcPr>
            <w:tcW w:w="2400" w:type="dxa"/>
          </w:tcPr>
          <w:p w14:paraId="6DFA17F0" w14:textId="77777777" w:rsidR="005D0C51" w:rsidRDefault="005D0C51" w:rsidP="00E73B8F">
            <w:r>
              <w:t>Aktualitet</w:t>
            </w:r>
          </w:p>
        </w:tc>
        <w:tc>
          <w:tcPr>
            <w:tcW w:w="4000" w:type="dxa"/>
          </w:tcPr>
          <w:p w14:paraId="2E754CB2" w14:textId="77777777" w:rsidR="005D0C51" w:rsidRDefault="005D0C51" w:rsidP="00E73B8F">
            <w:r>
              <w:t>Tjänsten garanterar att registrering av hävningen skett då anropet genomförts utan fel. Registreringen speglas omedelbart i svar från frågor genom tjänsterna (t ex getallblocks).</w:t>
            </w:r>
          </w:p>
        </w:tc>
        <w:tc>
          <w:tcPr>
            <w:tcW w:w="3700" w:type="dxa"/>
          </w:tcPr>
          <w:p w14:paraId="650C21E7" w14:textId="77777777" w:rsidR="005D0C51" w:rsidRDefault="005D0C51" w:rsidP="00E73B8F"/>
        </w:tc>
      </w:tr>
    </w:tbl>
    <w:p w14:paraId="72E09208" w14:textId="77777777" w:rsidR="005D0C51" w:rsidRDefault="005D0C51" w:rsidP="00EF6211">
      <w:pPr>
        <w:pStyle w:val="Heading2"/>
      </w:pPr>
      <w:r>
        <w:t>Fältregler</w:t>
      </w:r>
    </w:p>
    <w:p w14:paraId="2C4F2E8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6F47F4F3" w14:textId="77777777" w:rsidTr="00E73B8F">
        <w:trPr>
          <w:trHeight w:val="384"/>
        </w:trPr>
        <w:tc>
          <w:tcPr>
            <w:tcW w:w="2800" w:type="dxa"/>
            <w:shd w:val="clear" w:color="auto" w:fill="D9D9D9" w:themeFill="background1" w:themeFillShade="D9"/>
            <w:vAlign w:val="bottom"/>
          </w:tcPr>
          <w:p w14:paraId="74B7A60F" w14:textId="77777777" w:rsidR="005D0C51" w:rsidRDefault="005D0C51" w:rsidP="00E73B8F">
            <w:pPr>
              <w:rPr>
                <w:b/>
              </w:rPr>
            </w:pPr>
            <w:r>
              <w:rPr>
                <w:b/>
              </w:rPr>
              <w:t>Namn</w:t>
            </w:r>
          </w:p>
        </w:tc>
        <w:tc>
          <w:tcPr>
            <w:tcW w:w="2000" w:type="dxa"/>
            <w:shd w:val="clear" w:color="auto" w:fill="D9D9D9" w:themeFill="background1" w:themeFillShade="D9"/>
            <w:vAlign w:val="bottom"/>
          </w:tcPr>
          <w:p w14:paraId="446A8B2E" w14:textId="77777777" w:rsidR="005D0C51" w:rsidRDefault="005D0C51" w:rsidP="00E73B8F">
            <w:pPr>
              <w:rPr>
                <w:b/>
              </w:rPr>
            </w:pPr>
            <w:r>
              <w:rPr>
                <w:b/>
              </w:rPr>
              <w:t>Datatyp</w:t>
            </w:r>
          </w:p>
        </w:tc>
        <w:tc>
          <w:tcPr>
            <w:tcW w:w="4000" w:type="dxa"/>
            <w:shd w:val="clear" w:color="auto" w:fill="D9D9D9" w:themeFill="background1" w:themeFillShade="D9"/>
            <w:vAlign w:val="bottom"/>
          </w:tcPr>
          <w:p w14:paraId="466A35C2"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39D2957" w14:textId="77777777" w:rsidR="005D0C51" w:rsidRDefault="005D0C51" w:rsidP="00E73B8F">
            <w:pPr>
              <w:rPr>
                <w:b/>
              </w:rPr>
            </w:pPr>
            <w:r>
              <w:rPr>
                <w:b/>
              </w:rPr>
              <w:t>Kardinalitet</w:t>
            </w:r>
          </w:p>
        </w:tc>
      </w:tr>
      <w:tr w:rsidR="005D0C51" w14:paraId="50B4A48A" w14:textId="77777777" w:rsidTr="00E73B8F">
        <w:tc>
          <w:tcPr>
            <w:tcW w:w="2800" w:type="dxa"/>
            <w:shd w:val="clear" w:color="auto" w:fill="F9F9F9" w:themeFill="background1" w:themeFillShade="F9"/>
            <w:vAlign w:val="bottom"/>
          </w:tcPr>
          <w:p w14:paraId="368D025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5A9FAB61" w14:textId="77777777" w:rsidR="005D0C51" w:rsidRDefault="005D0C51" w:rsidP="00E73B8F">
            <w:pPr>
              <w:rPr>
                <w:b/>
              </w:rPr>
            </w:pPr>
          </w:p>
        </w:tc>
        <w:tc>
          <w:tcPr>
            <w:tcW w:w="4000" w:type="dxa"/>
            <w:shd w:val="clear" w:color="auto" w:fill="F9F9F9" w:themeFill="background1" w:themeFillShade="F9"/>
            <w:vAlign w:val="bottom"/>
          </w:tcPr>
          <w:p w14:paraId="3A7E9808" w14:textId="77777777" w:rsidR="005D0C51" w:rsidRDefault="005D0C51" w:rsidP="00E73B8F">
            <w:pPr>
              <w:rPr>
                <w:b/>
              </w:rPr>
            </w:pPr>
          </w:p>
        </w:tc>
        <w:tc>
          <w:tcPr>
            <w:tcW w:w="1300" w:type="dxa"/>
            <w:shd w:val="clear" w:color="auto" w:fill="F9F9F9" w:themeFill="background1" w:themeFillShade="F9"/>
            <w:vAlign w:val="bottom"/>
          </w:tcPr>
          <w:p w14:paraId="259B450C" w14:textId="77777777" w:rsidR="005D0C51" w:rsidRDefault="005D0C51" w:rsidP="00E73B8F">
            <w:pPr>
              <w:rPr>
                <w:b/>
              </w:rPr>
            </w:pPr>
          </w:p>
        </w:tc>
      </w:tr>
      <w:tr w:rsidR="005D0C51" w14:paraId="5765EF84" w14:textId="77777777" w:rsidTr="00E73B8F">
        <w:tc>
          <w:tcPr>
            <w:tcW w:w="2800" w:type="dxa"/>
          </w:tcPr>
          <w:p w14:paraId="3D193167" w14:textId="77777777" w:rsidR="005D0C51" w:rsidRDefault="005D0C51" w:rsidP="00E73B8F">
            <w:r>
              <w:t>temporaryRevokeRegistration</w:t>
            </w:r>
          </w:p>
        </w:tc>
        <w:tc>
          <w:tcPr>
            <w:tcW w:w="2000" w:type="dxa"/>
          </w:tcPr>
          <w:p w14:paraId="0A890C25" w14:textId="77777777" w:rsidR="005D0C51" w:rsidRDefault="005D0C51" w:rsidP="00E73B8F">
            <w:r>
              <w:t>blocking:TemporaryRevokeRegistration</w:t>
            </w:r>
          </w:p>
        </w:tc>
        <w:tc>
          <w:tcPr>
            <w:tcW w:w="4000" w:type="dxa"/>
          </w:tcPr>
          <w:p w14:paraId="46A3A51B" w14:textId="77777777" w:rsidR="005D0C51" w:rsidRDefault="005D0C51" w:rsidP="00E73B8F">
            <w:r>
              <w:t>Registreringsuppgifter för tillfällig hävning.</w:t>
            </w:r>
          </w:p>
        </w:tc>
        <w:tc>
          <w:tcPr>
            <w:tcW w:w="1300" w:type="dxa"/>
          </w:tcPr>
          <w:p w14:paraId="0F01E975" w14:textId="77777777" w:rsidR="005D0C51" w:rsidRDefault="005D0C51" w:rsidP="00E73B8F">
            <w:r>
              <w:t>1..1</w:t>
            </w:r>
          </w:p>
        </w:tc>
      </w:tr>
      <w:tr w:rsidR="005D0C51" w14:paraId="09478EFD" w14:textId="77777777" w:rsidTr="00E73B8F">
        <w:tc>
          <w:tcPr>
            <w:tcW w:w="2800" w:type="dxa"/>
            <w:shd w:val="clear" w:color="auto" w:fill="F9F9F9" w:themeFill="background1" w:themeFillShade="F9"/>
            <w:vAlign w:val="bottom"/>
          </w:tcPr>
          <w:p w14:paraId="7CA275C3" w14:textId="77777777" w:rsidR="005D0C51" w:rsidRDefault="005D0C51" w:rsidP="00E73B8F">
            <w:pPr>
              <w:rPr>
                <w:b/>
              </w:rPr>
            </w:pPr>
            <w:r>
              <w:rPr>
                <w:b/>
                <w:i/>
              </w:rPr>
              <w:t>Svar</w:t>
            </w:r>
          </w:p>
        </w:tc>
        <w:tc>
          <w:tcPr>
            <w:tcW w:w="2000" w:type="dxa"/>
            <w:shd w:val="clear" w:color="auto" w:fill="F9F9F9" w:themeFill="background1" w:themeFillShade="F9"/>
            <w:vAlign w:val="bottom"/>
          </w:tcPr>
          <w:p w14:paraId="7F8CBFBC" w14:textId="77777777" w:rsidR="005D0C51" w:rsidRDefault="005D0C51" w:rsidP="00E73B8F">
            <w:pPr>
              <w:rPr>
                <w:b/>
              </w:rPr>
            </w:pPr>
          </w:p>
        </w:tc>
        <w:tc>
          <w:tcPr>
            <w:tcW w:w="4000" w:type="dxa"/>
            <w:shd w:val="clear" w:color="auto" w:fill="F9F9F9" w:themeFill="background1" w:themeFillShade="F9"/>
            <w:vAlign w:val="bottom"/>
          </w:tcPr>
          <w:p w14:paraId="55A47FEA" w14:textId="77777777" w:rsidR="005D0C51" w:rsidRDefault="005D0C51" w:rsidP="00E73B8F">
            <w:pPr>
              <w:rPr>
                <w:b/>
              </w:rPr>
            </w:pPr>
          </w:p>
        </w:tc>
        <w:tc>
          <w:tcPr>
            <w:tcW w:w="1300" w:type="dxa"/>
            <w:shd w:val="clear" w:color="auto" w:fill="F9F9F9" w:themeFill="background1" w:themeFillShade="F9"/>
            <w:vAlign w:val="bottom"/>
          </w:tcPr>
          <w:p w14:paraId="22CC0E26" w14:textId="77777777" w:rsidR="005D0C51" w:rsidRDefault="005D0C51" w:rsidP="00E73B8F">
            <w:pPr>
              <w:rPr>
                <w:b/>
              </w:rPr>
            </w:pPr>
          </w:p>
        </w:tc>
      </w:tr>
      <w:tr w:rsidR="005D0C51" w14:paraId="6710B30E" w14:textId="77777777" w:rsidTr="00E73B8F">
        <w:tc>
          <w:tcPr>
            <w:tcW w:w="2800" w:type="dxa"/>
          </w:tcPr>
          <w:p w14:paraId="194548D1" w14:textId="77777777" w:rsidR="005D0C51" w:rsidRDefault="005D0C51" w:rsidP="00E73B8F">
            <w:r>
              <w:t>registerTemporaryRevoke</w:t>
            </w:r>
          </w:p>
        </w:tc>
        <w:tc>
          <w:tcPr>
            <w:tcW w:w="2000" w:type="dxa"/>
          </w:tcPr>
          <w:p w14:paraId="120749A7" w14:textId="77777777" w:rsidR="005D0C51" w:rsidRDefault="005D0C51" w:rsidP="00E73B8F">
            <w:r>
              <w:t>blocking:Result</w:t>
            </w:r>
          </w:p>
        </w:tc>
        <w:tc>
          <w:tcPr>
            <w:tcW w:w="4000" w:type="dxa"/>
          </w:tcPr>
          <w:p w14:paraId="3CA14956" w14:textId="77777777" w:rsidR="005D0C51" w:rsidRDefault="005D0C51" w:rsidP="00E73B8F">
            <w:r>
              <w:t>Status för om operationen lyckades eller inte.</w:t>
            </w:r>
          </w:p>
        </w:tc>
        <w:tc>
          <w:tcPr>
            <w:tcW w:w="1300" w:type="dxa"/>
          </w:tcPr>
          <w:p w14:paraId="12872E87" w14:textId="77777777" w:rsidR="005D0C51" w:rsidRDefault="005D0C51" w:rsidP="00E73B8F">
            <w:r>
              <w:t>1..1</w:t>
            </w:r>
          </w:p>
        </w:tc>
      </w:tr>
    </w:tbl>
    <w:p w14:paraId="06B1FAE7" w14:textId="77777777" w:rsidR="005D0C51" w:rsidRDefault="005D0C51" w:rsidP="00EF6211">
      <w:pPr>
        <w:pStyle w:val="Heading2"/>
      </w:pPr>
      <w:r>
        <w:t>Regler</w:t>
      </w:r>
    </w:p>
    <w:p w14:paraId="74F32916"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2F7C2189" w14:textId="77777777" w:rsidR="005D0C51" w:rsidRDefault="005D0C51" w:rsidP="00EF6211">
      <w:pPr>
        <w:pStyle w:val="Heading2"/>
      </w:pPr>
      <w:r>
        <w:t>Tjänsteinteraktion</w:t>
      </w:r>
    </w:p>
    <w:p w14:paraId="481F5804" w14:textId="77777777" w:rsidR="005D0C51" w:rsidRDefault="005D0C51" w:rsidP="005D0C51">
      <w:r>
        <w:t>RegisterTemporaryRevoke</w:t>
      </w:r>
    </w:p>
    <w:p w14:paraId="758063B9" w14:textId="77777777" w:rsidR="005D0C51" w:rsidRDefault="005D0C51" w:rsidP="00EF6211">
      <w:pPr>
        <w:pStyle w:val="Heading2"/>
      </w:pPr>
      <w:r>
        <w:t>Exempel</w:t>
      </w:r>
    </w:p>
    <w:p w14:paraId="597E9AF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690C62E0" w14:textId="77777777" w:rsidR="005D0C51" w:rsidRDefault="005D0C51" w:rsidP="005D0C51">
      <w:r>
        <w:t>Följande XML visar strukturen på ett anrop till tjänsten.</w:t>
      </w:r>
    </w:p>
    <w:p w14:paraId="1B3A2775"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RegisterTemporaryRevoke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2108858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5EF848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5F27A56"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BlockId</w:t>
      </w:r>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BlockId</w:t>
      </w:r>
      <w:r w:rsidRPr="00E25B0E">
        <w:rPr>
          <w:rFonts w:ascii="Consolas" w:eastAsia="Times New Roman" w:hAnsi="Consolas" w:cs="Consolas"/>
          <w:noProof w:val="0"/>
          <w:color w:val="0000FF"/>
          <w:sz w:val="16"/>
          <w:szCs w:val="16"/>
          <w:lang w:eastAsia="sv-SE"/>
        </w:rPr>
        <w:t>&gt;</w:t>
      </w:r>
    </w:p>
    <w:p w14:paraId="724C293A" w14:textId="77777777" w:rsidR="005D0C51" w:rsidRPr="00E25B0E" w:rsidRDefault="005D0C51" w:rsidP="005D0C51">
      <w:pPr>
        <w:ind w:left="880"/>
      </w:pP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EndDate</w:t>
      </w:r>
      <w:r w:rsidRPr="00E25B0E">
        <w:rPr>
          <w:rFonts w:ascii="Consolas" w:eastAsia="Times New Roman" w:hAnsi="Consolas" w:cs="Consolas"/>
          <w:noProof w:val="0"/>
          <w:color w:val="0000FF"/>
          <w:sz w:val="16"/>
          <w:szCs w:val="16"/>
          <w:lang w:eastAsia="sv-SE"/>
        </w:rPr>
        <w:t>&g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2:EndDate</w:t>
      </w:r>
      <w:r w:rsidRPr="00E25B0E">
        <w:rPr>
          <w:rFonts w:ascii="Consolas" w:eastAsia="Times New Roman" w:hAnsi="Consolas" w:cs="Consolas"/>
          <w:noProof w:val="0"/>
          <w:color w:val="0000FF"/>
          <w:sz w:val="16"/>
          <w:szCs w:val="16"/>
          <w:lang w:eastAsia="sv-SE"/>
        </w:rPr>
        <w:t>&gt;</w:t>
      </w:r>
    </w:p>
    <w:p w14:paraId="6ED69D2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A58414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CD25B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72CF76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431B47E3"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TemporaryRevokeRequest</w:t>
      </w:r>
      <w:r>
        <w:rPr>
          <w:rFonts w:ascii="Consolas" w:eastAsia="Times New Roman" w:hAnsi="Consolas" w:cs="Consolas"/>
          <w:noProof w:val="0"/>
          <w:color w:val="0000FF"/>
          <w:sz w:val="16"/>
          <w:szCs w:val="16"/>
          <w:lang w:eastAsia="sv-SE"/>
        </w:rPr>
        <w:t>&gt;</w:t>
      </w:r>
    </w:p>
    <w:p w14:paraId="08A1AEC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DBABD91" w14:textId="77777777" w:rsidR="005D0C51" w:rsidRDefault="005D0C51" w:rsidP="005D0C51">
      <w:r>
        <w:t>Följande XML visar strukturen på svarsmeddelandet från tjänsten.</w:t>
      </w:r>
    </w:p>
    <w:p w14:paraId="40074322"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RegisterTemporaryRevokeResponse</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71A758E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3C0B535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19880E6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39CBC2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7EEA723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0000FF"/>
          <w:sz w:val="16"/>
          <w:szCs w:val="16"/>
          <w:lang w:val="en-US" w:eastAsia="sv-SE"/>
        </w:rPr>
        <w:t>&gt;</w:t>
      </w:r>
    </w:p>
    <w:p w14:paraId="032B95B9" w14:textId="77777777" w:rsidR="00336A84" w:rsidRDefault="00336A84" w:rsidP="00336A84">
      <w:pPr>
        <w:pStyle w:val="Heading1"/>
      </w:pPr>
      <w:bookmarkStart w:id="14" w:name="_Toc398629089"/>
      <w:r>
        <w:lastRenderedPageBreak/>
        <w:t>UnregisterTemporaryRevoke</w:t>
      </w:r>
      <w:bookmarkEnd w:id="14"/>
    </w:p>
    <w:p w14:paraId="3A1B9E78" w14:textId="77777777" w:rsidR="00336A84" w:rsidRDefault="00336A84" w:rsidP="00336A84">
      <w:r>
        <w:t>Tjänst som avregistrerar/raderar en tillfällig hävning i den nationella spärrtjänsten, om hävningen finns.</w:t>
      </w:r>
    </w:p>
    <w:p w14:paraId="509B2747" w14:textId="77777777" w:rsidR="00336A84" w:rsidRDefault="00336A84" w:rsidP="00336A84"/>
    <w:p w14:paraId="6B3EBCC9" w14:textId="77777777" w:rsidR="00336A84" w:rsidRDefault="00336A84" w:rsidP="00336A84">
      <w:r>
        <w:t>Tjänsten används för att synkronisera borttag av en lokal tillfällig hävning till den nationella spärrtjänsten.</w:t>
      </w:r>
    </w:p>
    <w:p w14:paraId="60DD5DBC" w14:textId="77777777" w:rsidR="00336A84" w:rsidRDefault="00336A84" w:rsidP="00336A84"/>
    <w:p w14:paraId="2761D2BC" w14:textId="77777777" w:rsidR="00336A84" w:rsidRDefault="00336A84" w:rsidP="00336A84">
      <w:r>
        <w:t>Tjänsten realiseras på nationell nivå.</w:t>
      </w:r>
    </w:p>
    <w:p w14:paraId="6EDE3D2D" w14:textId="77777777" w:rsidR="00336A84" w:rsidRDefault="00336A84" w:rsidP="00EF6211">
      <w:pPr>
        <w:pStyle w:val="Heading2"/>
      </w:pPr>
      <w:r>
        <w:t>Frivillighet</w:t>
      </w:r>
    </w:p>
    <w:p w14:paraId="5EDDE11B" w14:textId="77777777" w:rsidR="00336A84" w:rsidRDefault="00336A84" w:rsidP="00336A84">
      <w:r>
        <w:t>Obligatorisk för tjänsteproducent.</w:t>
      </w:r>
    </w:p>
    <w:p w14:paraId="0111A918" w14:textId="77777777" w:rsidR="00336A84" w:rsidRDefault="00336A84" w:rsidP="00EF6211">
      <w:pPr>
        <w:pStyle w:val="Heading2"/>
      </w:pPr>
      <w:r>
        <w:t>Version</w:t>
      </w:r>
    </w:p>
    <w:p w14:paraId="1D90C0DB" w14:textId="77777777" w:rsidR="00336A84" w:rsidRDefault="00336A84" w:rsidP="00336A84">
      <w:r>
        <w:t>2.0</w:t>
      </w:r>
    </w:p>
    <w:p w14:paraId="554361CF" w14:textId="77777777" w:rsidR="00336A84" w:rsidRDefault="00336A84" w:rsidP="00EF6211">
      <w:pPr>
        <w:pStyle w:val="Heading2"/>
      </w:pPr>
      <w:r>
        <w:t>SLA-krav</w:t>
      </w:r>
    </w:p>
    <w:p w14:paraId="150C15C9"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A2D19A" w14:textId="77777777" w:rsidTr="00E73B8F">
        <w:trPr>
          <w:trHeight w:val="384"/>
        </w:trPr>
        <w:tc>
          <w:tcPr>
            <w:tcW w:w="2400" w:type="dxa"/>
            <w:shd w:val="clear" w:color="auto" w:fill="D9D9D9" w:themeFill="background1" w:themeFillShade="D9"/>
            <w:vAlign w:val="bottom"/>
          </w:tcPr>
          <w:p w14:paraId="0BAC7812" w14:textId="77777777" w:rsidR="00336A84" w:rsidRDefault="00336A84" w:rsidP="00E73B8F">
            <w:pPr>
              <w:rPr>
                <w:b/>
              </w:rPr>
            </w:pPr>
            <w:r>
              <w:rPr>
                <w:b/>
              </w:rPr>
              <w:t>Kategori</w:t>
            </w:r>
          </w:p>
        </w:tc>
        <w:tc>
          <w:tcPr>
            <w:tcW w:w="4000" w:type="dxa"/>
            <w:shd w:val="clear" w:color="auto" w:fill="D9D9D9" w:themeFill="background1" w:themeFillShade="D9"/>
            <w:vAlign w:val="bottom"/>
          </w:tcPr>
          <w:p w14:paraId="7286F8EB" w14:textId="77777777" w:rsidR="00336A84" w:rsidRDefault="00336A84" w:rsidP="00E73B8F">
            <w:pPr>
              <w:rPr>
                <w:b/>
              </w:rPr>
            </w:pPr>
            <w:r>
              <w:rPr>
                <w:b/>
              </w:rPr>
              <w:t>Värde</w:t>
            </w:r>
          </w:p>
        </w:tc>
        <w:tc>
          <w:tcPr>
            <w:tcW w:w="3700" w:type="dxa"/>
            <w:shd w:val="clear" w:color="auto" w:fill="D9D9D9" w:themeFill="background1" w:themeFillShade="D9"/>
            <w:vAlign w:val="bottom"/>
          </w:tcPr>
          <w:p w14:paraId="3F0839EB" w14:textId="77777777" w:rsidR="00336A84" w:rsidRDefault="00336A84" w:rsidP="00E73B8F">
            <w:pPr>
              <w:rPr>
                <w:b/>
              </w:rPr>
            </w:pPr>
            <w:r>
              <w:rPr>
                <w:b/>
              </w:rPr>
              <w:t>Kommentar</w:t>
            </w:r>
          </w:p>
        </w:tc>
      </w:tr>
      <w:tr w:rsidR="00336A84" w14:paraId="0D37BAE0" w14:textId="77777777" w:rsidTr="00E73B8F">
        <w:tc>
          <w:tcPr>
            <w:tcW w:w="2400" w:type="dxa"/>
          </w:tcPr>
          <w:p w14:paraId="364FC3A2" w14:textId="77777777" w:rsidR="00336A84" w:rsidRDefault="00336A84" w:rsidP="00E73B8F">
            <w:r>
              <w:t>Svarstid</w:t>
            </w:r>
          </w:p>
        </w:tc>
        <w:tc>
          <w:tcPr>
            <w:tcW w:w="4000" w:type="dxa"/>
          </w:tcPr>
          <w:p w14:paraId="2D10EAA8" w14:textId="77777777" w:rsidR="00336A84" w:rsidRDefault="00336A84" w:rsidP="00E73B8F"/>
        </w:tc>
        <w:tc>
          <w:tcPr>
            <w:tcW w:w="3700" w:type="dxa"/>
          </w:tcPr>
          <w:p w14:paraId="7D06E979" w14:textId="77777777" w:rsidR="00336A84" w:rsidRDefault="00336A84" w:rsidP="00E73B8F"/>
        </w:tc>
      </w:tr>
      <w:tr w:rsidR="00336A84" w14:paraId="71E1BDDB" w14:textId="77777777" w:rsidTr="00E73B8F">
        <w:tc>
          <w:tcPr>
            <w:tcW w:w="2400" w:type="dxa"/>
          </w:tcPr>
          <w:p w14:paraId="2E08D6DA" w14:textId="77777777" w:rsidR="00336A84" w:rsidRDefault="00336A84" w:rsidP="00E73B8F">
            <w:r>
              <w:t>Tillgänglighet</w:t>
            </w:r>
          </w:p>
        </w:tc>
        <w:tc>
          <w:tcPr>
            <w:tcW w:w="4000" w:type="dxa"/>
          </w:tcPr>
          <w:p w14:paraId="24273ADF" w14:textId="77777777" w:rsidR="00336A84" w:rsidRDefault="00336A84" w:rsidP="00E73B8F"/>
        </w:tc>
        <w:tc>
          <w:tcPr>
            <w:tcW w:w="3700" w:type="dxa"/>
          </w:tcPr>
          <w:p w14:paraId="100A300B" w14:textId="77777777" w:rsidR="00336A84" w:rsidRDefault="00336A84" w:rsidP="00E73B8F"/>
        </w:tc>
      </w:tr>
      <w:tr w:rsidR="00336A84" w14:paraId="20405D0D" w14:textId="77777777" w:rsidTr="00E73B8F">
        <w:tc>
          <w:tcPr>
            <w:tcW w:w="2400" w:type="dxa"/>
          </w:tcPr>
          <w:p w14:paraId="7C3D6CAC" w14:textId="77777777" w:rsidR="00336A84" w:rsidRDefault="00336A84" w:rsidP="00E73B8F">
            <w:r>
              <w:t>Last</w:t>
            </w:r>
          </w:p>
        </w:tc>
        <w:tc>
          <w:tcPr>
            <w:tcW w:w="4000" w:type="dxa"/>
          </w:tcPr>
          <w:p w14:paraId="5B7EF4E6" w14:textId="77777777" w:rsidR="00336A84" w:rsidRDefault="00336A84" w:rsidP="00E73B8F"/>
        </w:tc>
        <w:tc>
          <w:tcPr>
            <w:tcW w:w="3700" w:type="dxa"/>
          </w:tcPr>
          <w:p w14:paraId="3086037B" w14:textId="77777777" w:rsidR="00336A84" w:rsidRDefault="00336A84" w:rsidP="00E73B8F"/>
        </w:tc>
      </w:tr>
      <w:tr w:rsidR="00336A84" w14:paraId="445571EB" w14:textId="77777777" w:rsidTr="00E73B8F">
        <w:tc>
          <w:tcPr>
            <w:tcW w:w="2400" w:type="dxa"/>
          </w:tcPr>
          <w:p w14:paraId="603E8D9E" w14:textId="77777777" w:rsidR="00336A84" w:rsidRDefault="00336A84" w:rsidP="00E73B8F">
            <w:r>
              <w:t>Aktualitet</w:t>
            </w:r>
          </w:p>
        </w:tc>
        <w:tc>
          <w:tcPr>
            <w:tcW w:w="4000" w:type="dxa"/>
          </w:tcPr>
          <w:p w14:paraId="5ACBD4B1" w14:textId="77777777" w:rsidR="00336A84" w:rsidRDefault="00336A84" w:rsidP="00E73B8F">
            <w:r>
              <w:t>Tjänsten garanterar att borttag av hävningen skett då anropet genomförts utan fel. Registreringen speglas omedelbart i svar från frågor genom tjänsterna (t ex getallblocks).</w:t>
            </w:r>
          </w:p>
        </w:tc>
        <w:tc>
          <w:tcPr>
            <w:tcW w:w="3700" w:type="dxa"/>
          </w:tcPr>
          <w:p w14:paraId="58AB7286" w14:textId="77777777" w:rsidR="00336A84" w:rsidRDefault="00336A84" w:rsidP="00E73B8F"/>
        </w:tc>
      </w:tr>
    </w:tbl>
    <w:p w14:paraId="1D002C26" w14:textId="77777777" w:rsidR="00336A84" w:rsidRDefault="00336A84" w:rsidP="00EF6211">
      <w:pPr>
        <w:pStyle w:val="Heading2"/>
      </w:pPr>
      <w:r>
        <w:t>Fältregler</w:t>
      </w:r>
    </w:p>
    <w:p w14:paraId="2AAA773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0837840" w14:textId="77777777" w:rsidTr="00E73B8F">
        <w:trPr>
          <w:trHeight w:val="384"/>
        </w:trPr>
        <w:tc>
          <w:tcPr>
            <w:tcW w:w="2800" w:type="dxa"/>
            <w:shd w:val="clear" w:color="auto" w:fill="D9D9D9" w:themeFill="background1" w:themeFillShade="D9"/>
            <w:vAlign w:val="bottom"/>
          </w:tcPr>
          <w:p w14:paraId="68AD12EF" w14:textId="77777777" w:rsidR="00336A84" w:rsidRDefault="00336A84" w:rsidP="00E73B8F">
            <w:pPr>
              <w:rPr>
                <w:b/>
              </w:rPr>
            </w:pPr>
            <w:r>
              <w:rPr>
                <w:b/>
              </w:rPr>
              <w:t>Namn</w:t>
            </w:r>
          </w:p>
        </w:tc>
        <w:tc>
          <w:tcPr>
            <w:tcW w:w="2000" w:type="dxa"/>
            <w:shd w:val="clear" w:color="auto" w:fill="D9D9D9" w:themeFill="background1" w:themeFillShade="D9"/>
            <w:vAlign w:val="bottom"/>
          </w:tcPr>
          <w:p w14:paraId="52BC485E" w14:textId="77777777" w:rsidR="00336A84" w:rsidRDefault="00336A84" w:rsidP="00E73B8F">
            <w:pPr>
              <w:rPr>
                <w:b/>
              </w:rPr>
            </w:pPr>
            <w:r>
              <w:rPr>
                <w:b/>
              </w:rPr>
              <w:t>Datatyp</w:t>
            </w:r>
          </w:p>
        </w:tc>
        <w:tc>
          <w:tcPr>
            <w:tcW w:w="4000" w:type="dxa"/>
            <w:shd w:val="clear" w:color="auto" w:fill="D9D9D9" w:themeFill="background1" w:themeFillShade="D9"/>
            <w:vAlign w:val="bottom"/>
          </w:tcPr>
          <w:p w14:paraId="1C312D6B"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25A83199" w14:textId="77777777" w:rsidR="00336A84" w:rsidRDefault="00336A84" w:rsidP="00E73B8F">
            <w:pPr>
              <w:rPr>
                <w:b/>
              </w:rPr>
            </w:pPr>
            <w:r>
              <w:rPr>
                <w:b/>
              </w:rPr>
              <w:t>Kardinalitet</w:t>
            </w:r>
          </w:p>
        </w:tc>
      </w:tr>
      <w:tr w:rsidR="00336A84" w14:paraId="2F617F2C" w14:textId="77777777" w:rsidTr="00E73B8F">
        <w:tc>
          <w:tcPr>
            <w:tcW w:w="2800" w:type="dxa"/>
            <w:shd w:val="clear" w:color="auto" w:fill="F9F9F9" w:themeFill="background1" w:themeFillShade="F9"/>
            <w:vAlign w:val="bottom"/>
          </w:tcPr>
          <w:p w14:paraId="0EA8F589"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02E04AC9" w14:textId="77777777" w:rsidR="00336A84" w:rsidRDefault="00336A84" w:rsidP="00E73B8F">
            <w:pPr>
              <w:rPr>
                <w:b/>
              </w:rPr>
            </w:pPr>
          </w:p>
        </w:tc>
        <w:tc>
          <w:tcPr>
            <w:tcW w:w="4000" w:type="dxa"/>
            <w:shd w:val="clear" w:color="auto" w:fill="F9F9F9" w:themeFill="background1" w:themeFillShade="F9"/>
            <w:vAlign w:val="bottom"/>
          </w:tcPr>
          <w:p w14:paraId="71A1B577" w14:textId="77777777" w:rsidR="00336A84" w:rsidRDefault="00336A84" w:rsidP="00E73B8F">
            <w:pPr>
              <w:rPr>
                <w:b/>
              </w:rPr>
            </w:pPr>
          </w:p>
        </w:tc>
        <w:tc>
          <w:tcPr>
            <w:tcW w:w="1300" w:type="dxa"/>
            <w:shd w:val="clear" w:color="auto" w:fill="F9F9F9" w:themeFill="background1" w:themeFillShade="F9"/>
            <w:vAlign w:val="bottom"/>
          </w:tcPr>
          <w:p w14:paraId="63BB9C21" w14:textId="77777777" w:rsidR="00336A84" w:rsidRDefault="00336A84" w:rsidP="00E73B8F">
            <w:pPr>
              <w:rPr>
                <w:b/>
              </w:rPr>
            </w:pPr>
          </w:p>
        </w:tc>
      </w:tr>
      <w:tr w:rsidR="00336A84" w14:paraId="4BD5311A" w14:textId="77777777" w:rsidTr="00E73B8F">
        <w:tc>
          <w:tcPr>
            <w:tcW w:w="2800" w:type="dxa"/>
          </w:tcPr>
          <w:p w14:paraId="4A588503" w14:textId="77777777" w:rsidR="00336A84" w:rsidRDefault="00336A84" w:rsidP="00E73B8F">
            <w:r>
              <w:t>temporaryRevokeId</w:t>
            </w:r>
          </w:p>
        </w:tc>
        <w:tc>
          <w:tcPr>
            <w:tcW w:w="2000" w:type="dxa"/>
          </w:tcPr>
          <w:p w14:paraId="40F3AF9D" w14:textId="77777777" w:rsidR="00336A84" w:rsidRDefault="00336A84" w:rsidP="00E73B8F">
            <w:r>
              <w:t>blocking:Id</w:t>
            </w:r>
          </w:p>
        </w:tc>
        <w:tc>
          <w:tcPr>
            <w:tcW w:w="4000" w:type="dxa"/>
          </w:tcPr>
          <w:p w14:paraId="5FA4E69C" w14:textId="77777777" w:rsidR="00336A84" w:rsidRDefault="00336A84" w:rsidP="00E73B8F">
            <w:r>
              <w:t>Identifierare för den tillfälliga hävning som skall raderas.</w:t>
            </w:r>
          </w:p>
        </w:tc>
        <w:tc>
          <w:tcPr>
            <w:tcW w:w="1300" w:type="dxa"/>
          </w:tcPr>
          <w:p w14:paraId="542FE0F0" w14:textId="77777777" w:rsidR="00336A84" w:rsidRDefault="00336A84" w:rsidP="00E73B8F">
            <w:r>
              <w:t>1..1</w:t>
            </w:r>
          </w:p>
        </w:tc>
      </w:tr>
      <w:tr w:rsidR="00336A84" w14:paraId="03E69F44" w14:textId="77777777" w:rsidTr="00E73B8F">
        <w:tc>
          <w:tcPr>
            <w:tcW w:w="2800" w:type="dxa"/>
            <w:shd w:val="clear" w:color="auto" w:fill="F9F9F9" w:themeFill="background1" w:themeFillShade="F9"/>
            <w:vAlign w:val="bottom"/>
          </w:tcPr>
          <w:p w14:paraId="4CC98B16" w14:textId="77777777" w:rsidR="00336A84" w:rsidRDefault="00336A84" w:rsidP="00E73B8F">
            <w:pPr>
              <w:rPr>
                <w:b/>
              </w:rPr>
            </w:pPr>
            <w:r>
              <w:rPr>
                <w:b/>
                <w:i/>
              </w:rPr>
              <w:t>Svar</w:t>
            </w:r>
          </w:p>
        </w:tc>
        <w:tc>
          <w:tcPr>
            <w:tcW w:w="2000" w:type="dxa"/>
            <w:shd w:val="clear" w:color="auto" w:fill="F9F9F9" w:themeFill="background1" w:themeFillShade="F9"/>
            <w:vAlign w:val="bottom"/>
          </w:tcPr>
          <w:p w14:paraId="6AE9A042" w14:textId="77777777" w:rsidR="00336A84" w:rsidRDefault="00336A84" w:rsidP="00E73B8F">
            <w:pPr>
              <w:rPr>
                <w:b/>
              </w:rPr>
            </w:pPr>
          </w:p>
        </w:tc>
        <w:tc>
          <w:tcPr>
            <w:tcW w:w="4000" w:type="dxa"/>
            <w:shd w:val="clear" w:color="auto" w:fill="F9F9F9" w:themeFill="background1" w:themeFillShade="F9"/>
            <w:vAlign w:val="bottom"/>
          </w:tcPr>
          <w:p w14:paraId="1FB5F8F1" w14:textId="77777777" w:rsidR="00336A84" w:rsidRDefault="00336A84" w:rsidP="00E73B8F">
            <w:pPr>
              <w:rPr>
                <w:b/>
              </w:rPr>
            </w:pPr>
          </w:p>
        </w:tc>
        <w:tc>
          <w:tcPr>
            <w:tcW w:w="1300" w:type="dxa"/>
            <w:shd w:val="clear" w:color="auto" w:fill="F9F9F9" w:themeFill="background1" w:themeFillShade="F9"/>
            <w:vAlign w:val="bottom"/>
          </w:tcPr>
          <w:p w14:paraId="231BFDDC" w14:textId="77777777" w:rsidR="00336A84" w:rsidRDefault="00336A84" w:rsidP="00E73B8F">
            <w:pPr>
              <w:rPr>
                <w:b/>
              </w:rPr>
            </w:pPr>
          </w:p>
        </w:tc>
      </w:tr>
      <w:tr w:rsidR="00336A84" w14:paraId="140E24DF" w14:textId="77777777" w:rsidTr="00E73B8F">
        <w:tc>
          <w:tcPr>
            <w:tcW w:w="2800" w:type="dxa"/>
          </w:tcPr>
          <w:p w14:paraId="4178ABF9" w14:textId="77777777" w:rsidR="00336A84" w:rsidRDefault="00336A84" w:rsidP="00E73B8F">
            <w:r>
              <w:t>unregisterTemporaryRevoke</w:t>
            </w:r>
          </w:p>
        </w:tc>
        <w:tc>
          <w:tcPr>
            <w:tcW w:w="2000" w:type="dxa"/>
          </w:tcPr>
          <w:p w14:paraId="4D6A591B" w14:textId="77777777" w:rsidR="00336A84" w:rsidRDefault="00336A84" w:rsidP="00E73B8F">
            <w:r>
              <w:t>blocking:Result</w:t>
            </w:r>
          </w:p>
        </w:tc>
        <w:tc>
          <w:tcPr>
            <w:tcW w:w="4000" w:type="dxa"/>
          </w:tcPr>
          <w:p w14:paraId="03E93EFF" w14:textId="77777777" w:rsidR="00336A84" w:rsidRDefault="00336A84" w:rsidP="00E73B8F">
            <w:r>
              <w:t>Status för om operationen lyckades eller inte.</w:t>
            </w:r>
          </w:p>
        </w:tc>
        <w:tc>
          <w:tcPr>
            <w:tcW w:w="1300" w:type="dxa"/>
          </w:tcPr>
          <w:p w14:paraId="26227C7A" w14:textId="77777777" w:rsidR="00336A84" w:rsidRDefault="00336A84" w:rsidP="00E73B8F">
            <w:r>
              <w:t>1..1</w:t>
            </w:r>
          </w:p>
        </w:tc>
      </w:tr>
    </w:tbl>
    <w:p w14:paraId="7DA93C99" w14:textId="77777777" w:rsidR="00336A84" w:rsidRDefault="00336A84" w:rsidP="00EF6211">
      <w:pPr>
        <w:pStyle w:val="Heading2"/>
      </w:pPr>
      <w:r>
        <w:t>Regler</w:t>
      </w:r>
    </w:p>
    <w:p w14:paraId="6086C59F"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D585156" w14:textId="77777777" w:rsidR="00336A84" w:rsidRDefault="00336A84" w:rsidP="00EF6211">
      <w:pPr>
        <w:pStyle w:val="Heading2"/>
      </w:pPr>
      <w:r>
        <w:t>Tjänsteinteraktion</w:t>
      </w:r>
    </w:p>
    <w:p w14:paraId="30350B49" w14:textId="77777777" w:rsidR="00336A84" w:rsidRDefault="00336A84" w:rsidP="00336A84">
      <w:r>
        <w:t>UnregisterTemporaryRevoke</w:t>
      </w:r>
    </w:p>
    <w:p w14:paraId="7DFECE73" w14:textId="77777777" w:rsidR="00336A84" w:rsidRDefault="00336A84" w:rsidP="00EF6211">
      <w:pPr>
        <w:pStyle w:val="Heading2"/>
      </w:pPr>
      <w:r>
        <w:t>Exempel</w:t>
      </w:r>
    </w:p>
    <w:p w14:paraId="3343174D"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2FE1B2D3" w14:textId="77777777" w:rsidR="00336A84" w:rsidRDefault="00336A84" w:rsidP="00336A84">
      <w:r>
        <w:t>Följande XML visar strukturen på ett anrop till tjänsten.</w:t>
      </w:r>
    </w:p>
    <w:p w14:paraId="009617EE" w14:textId="77777777" w:rsidR="00336A84" w:rsidRPr="00E25B0E" w:rsidRDefault="00336A84" w:rsidP="00336A84">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UnregisterTemporaryRevoke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U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1920BFAF"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18665539"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0000FF"/>
          <w:sz w:val="16"/>
          <w:szCs w:val="16"/>
          <w:lang w:val="en-US" w:eastAsia="sv-SE"/>
        </w:rPr>
        <w:t>&gt;</w:t>
      </w:r>
    </w:p>
    <w:p w14:paraId="28E036F9"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3CA9C6B0" w14:textId="77777777" w:rsidR="00336A84" w:rsidRDefault="00336A84" w:rsidP="00336A84">
      <w:r>
        <w:t>Följande XML visar strukturen på svarsmeddelandet från tjänsten.</w:t>
      </w:r>
    </w:p>
    <w:p w14:paraId="58381010" w14:textId="77777777" w:rsidR="00336A84" w:rsidRPr="00E25B0E" w:rsidRDefault="00336A84" w:rsidP="00336A84">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UnregisterTemporaryRevokeResponse</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UnregisterTemporary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synchroniz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79CD07EE"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49B638A9"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6EA88754"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525C9CD9"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45FA0A12"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Response</w:t>
      </w:r>
      <w:r>
        <w:rPr>
          <w:rFonts w:ascii="Consolas" w:eastAsia="Times New Roman" w:hAnsi="Consolas" w:cs="Consolas"/>
          <w:noProof w:val="0"/>
          <w:color w:val="0000FF"/>
          <w:sz w:val="16"/>
          <w:szCs w:val="16"/>
          <w:lang w:eastAsia="sv-SE"/>
        </w:rPr>
        <w:t>&gt;</w:t>
      </w:r>
    </w:p>
    <w:p w14:paraId="24613B31" w14:textId="77777777" w:rsidR="005D0C51" w:rsidRDefault="005D0C51" w:rsidP="005D0C51">
      <w:pPr>
        <w:pStyle w:val="Heading1"/>
      </w:pPr>
      <w:bookmarkStart w:id="15" w:name="_Toc398629090"/>
      <w:r>
        <w:lastRenderedPageBreak/>
        <w:t>RegisterExtendedBlock</w:t>
      </w:r>
      <w:bookmarkEnd w:id="15"/>
    </w:p>
    <w:p w14:paraId="41289ACC" w14:textId="77777777" w:rsidR="005D0C51" w:rsidRDefault="005D0C51" w:rsidP="005D0C51">
      <w:r>
        <w:t>Tjänst som registrerar en ny spärr för en viss patient och inom en viss vårdgivare i den lokala spärrtjänsten.</w:t>
      </w:r>
    </w:p>
    <w:p w14:paraId="4DC74F56" w14:textId="77777777" w:rsidR="005D0C51" w:rsidRDefault="005D0C51" w:rsidP="005D0C51">
      <w:r>
        <w:t>En spärr gäller i normal fallet alla informationstyper som rör patienten på en vårdenhet och således spärrar ut all obehörig tillgång till informationen.</w:t>
      </w:r>
    </w:p>
    <w:p w14:paraId="723B7E2A" w14:textId="77777777" w:rsidR="005D0C51" w:rsidRDefault="005D0C51" w:rsidP="005D0C51">
      <w:r>
        <w:t xml:space="preserve">Informationstyperna lak och upp kan undantas från spärren. Om detta sker blir dessa informationstyper ej spärrade. </w:t>
      </w:r>
    </w:p>
    <w:p w14:paraId="6F640EFC" w14:textId="77777777" w:rsidR="005D0C51" w:rsidRDefault="005D0C51" w:rsidP="005D0C51"/>
    <w:p w14:paraId="6C9FD1F4" w14:textId="77777777" w:rsidR="005D0C51" w:rsidRDefault="005D0C51" w:rsidP="005D0C51">
      <w:r>
        <w:t>Kräver utökad spärrinformation med metainformation kring skapande av spärren.</w:t>
      </w:r>
    </w:p>
    <w:p w14:paraId="4A4679F2" w14:textId="77777777" w:rsidR="005D0C51" w:rsidRDefault="005D0C51" w:rsidP="005D0C51"/>
    <w:p w14:paraId="0CC11FF2" w14:textId="77777777" w:rsidR="005D0C51" w:rsidRDefault="005D0C51" w:rsidP="005D0C51">
      <w:r>
        <w:t>Tjänsten registrerar även grunddata om spärren på nationell nivå.</w:t>
      </w:r>
    </w:p>
    <w:p w14:paraId="67F33106" w14:textId="77777777" w:rsidR="005D0C51" w:rsidRDefault="005D0C51" w:rsidP="005D0C51"/>
    <w:p w14:paraId="77AC902A" w14:textId="77777777" w:rsidR="005D0C51" w:rsidRDefault="005D0C51" w:rsidP="005D0C51">
      <w:r>
        <w:t>Tjänsten realiseras på lokal nivå.</w:t>
      </w:r>
    </w:p>
    <w:p w14:paraId="3223850F" w14:textId="77777777" w:rsidR="005D0C51" w:rsidRDefault="005D0C51" w:rsidP="00EF6211">
      <w:pPr>
        <w:pStyle w:val="Heading2"/>
      </w:pPr>
      <w:r>
        <w:t>Frivillighet</w:t>
      </w:r>
    </w:p>
    <w:p w14:paraId="17B45636" w14:textId="77777777" w:rsidR="005D0C51" w:rsidRDefault="005D0C51" w:rsidP="005D0C51">
      <w:r>
        <w:t>Frivillig.</w:t>
      </w:r>
    </w:p>
    <w:p w14:paraId="7C5C0D36" w14:textId="77777777" w:rsidR="005D0C51" w:rsidRDefault="005D0C51" w:rsidP="00EF6211">
      <w:pPr>
        <w:pStyle w:val="Heading2"/>
      </w:pPr>
      <w:r>
        <w:t>Version</w:t>
      </w:r>
    </w:p>
    <w:p w14:paraId="7273C846" w14:textId="77777777" w:rsidR="005D0C51" w:rsidRDefault="005D0C51" w:rsidP="005D0C51">
      <w:r>
        <w:t>2.0</w:t>
      </w:r>
    </w:p>
    <w:p w14:paraId="5ED728C7" w14:textId="77777777" w:rsidR="005D0C51" w:rsidRDefault="005D0C51" w:rsidP="00EF6211">
      <w:pPr>
        <w:pStyle w:val="Heading2"/>
      </w:pPr>
      <w:r>
        <w:t>SLA-krav</w:t>
      </w:r>
    </w:p>
    <w:p w14:paraId="7F44442A"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7B3754B" w14:textId="77777777" w:rsidTr="00E73B8F">
        <w:trPr>
          <w:trHeight w:val="384"/>
        </w:trPr>
        <w:tc>
          <w:tcPr>
            <w:tcW w:w="2400" w:type="dxa"/>
            <w:shd w:val="clear" w:color="auto" w:fill="D9D9D9" w:themeFill="background1" w:themeFillShade="D9"/>
            <w:vAlign w:val="bottom"/>
          </w:tcPr>
          <w:p w14:paraId="78F7F258"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B191A2B" w14:textId="77777777" w:rsidR="005D0C51" w:rsidRDefault="005D0C51" w:rsidP="00E73B8F">
            <w:pPr>
              <w:rPr>
                <w:b/>
              </w:rPr>
            </w:pPr>
            <w:r>
              <w:rPr>
                <w:b/>
              </w:rPr>
              <w:t>Värde</w:t>
            </w:r>
          </w:p>
        </w:tc>
        <w:tc>
          <w:tcPr>
            <w:tcW w:w="3700" w:type="dxa"/>
            <w:shd w:val="clear" w:color="auto" w:fill="D9D9D9" w:themeFill="background1" w:themeFillShade="D9"/>
            <w:vAlign w:val="bottom"/>
          </w:tcPr>
          <w:p w14:paraId="6D0DDBBB" w14:textId="77777777" w:rsidR="005D0C51" w:rsidRDefault="005D0C51" w:rsidP="00E73B8F">
            <w:pPr>
              <w:rPr>
                <w:b/>
              </w:rPr>
            </w:pPr>
            <w:r>
              <w:rPr>
                <w:b/>
              </w:rPr>
              <w:t>Kommentar</w:t>
            </w:r>
          </w:p>
        </w:tc>
      </w:tr>
      <w:tr w:rsidR="005D0C51" w14:paraId="6E6539DA" w14:textId="77777777" w:rsidTr="00E73B8F">
        <w:tc>
          <w:tcPr>
            <w:tcW w:w="2400" w:type="dxa"/>
          </w:tcPr>
          <w:p w14:paraId="4AA78880" w14:textId="77777777" w:rsidR="005D0C51" w:rsidRDefault="005D0C51" w:rsidP="00E73B8F">
            <w:r>
              <w:t>Svarstid</w:t>
            </w:r>
          </w:p>
        </w:tc>
        <w:tc>
          <w:tcPr>
            <w:tcW w:w="4000" w:type="dxa"/>
          </w:tcPr>
          <w:p w14:paraId="182C7091" w14:textId="77777777" w:rsidR="005D0C51" w:rsidRDefault="005D0C51" w:rsidP="00E73B8F"/>
        </w:tc>
        <w:tc>
          <w:tcPr>
            <w:tcW w:w="3700" w:type="dxa"/>
          </w:tcPr>
          <w:p w14:paraId="7BE72AE3" w14:textId="77777777" w:rsidR="005D0C51" w:rsidRDefault="005D0C51" w:rsidP="00E73B8F"/>
        </w:tc>
      </w:tr>
      <w:tr w:rsidR="005D0C51" w14:paraId="34285B19" w14:textId="77777777" w:rsidTr="00E73B8F">
        <w:tc>
          <w:tcPr>
            <w:tcW w:w="2400" w:type="dxa"/>
          </w:tcPr>
          <w:p w14:paraId="3C6955E9" w14:textId="77777777" w:rsidR="005D0C51" w:rsidRDefault="005D0C51" w:rsidP="00E73B8F">
            <w:r>
              <w:t>Tillgänglighet</w:t>
            </w:r>
          </w:p>
        </w:tc>
        <w:tc>
          <w:tcPr>
            <w:tcW w:w="4000" w:type="dxa"/>
          </w:tcPr>
          <w:p w14:paraId="30118CE9" w14:textId="77777777" w:rsidR="005D0C51" w:rsidRDefault="005D0C51" w:rsidP="00E73B8F"/>
        </w:tc>
        <w:tc>
          <w:tcPr>
            <w:tcW w:w="3700" w:type="dxa"/>
          </w:tcPr>
          <w:p w14:paraId="2C578224" w14:textId="77777777" w:rsidR="005D0C51" w:rsidRDefault="005D0C51" w:rsidP="00E73B8F"/>
        </w:tc>
      </w:tr>
      <w:tr w:rsidR="005D0C51" w14:paraId="4AD6BEB1" w14:textId="77777777" w:rsidTr="00E73B8F">
        <w:tc>
          <w:tcPr>
            <w:tcW w:w="2400" w:type="dxa"/>
          </w:tcPr>
          <w:p w14:paraId="0B3B9485" w14:textId="77777777" w:rsidR="005D0C51" w:rsidRDefault="005D0C51" w:rsidP="00E73B8F">
            <w:r>
              <w:t>Last</w:t>
            </w:r>
          </w:p>
        </w:tc>
        <w:tc>
          <w:tcPr>
            <w:tcW w:w="4000" w:type="dxa"/>
          </w:tcPr>
          <w:p w14:paraId="07BD5BE8" w14:textId="77777777" w:rsidR="005D0C51" w:rsidRDefault="005D0C51" w:rsidP="00E73B8F"/>
        </w:tc>
        <w:tc>
          <w:tcPr>
            <w:tcW w:w="3700" w:type="dxa"/>
          </w:tcPr>
          <w:p w14:paraId="067B7F7E" w14:textId="77777777" w:rsidR="005D0C51" w:rsidRDefault="005D0C51" w:rsidP="00E73B8F"/>
        </w:tc>
      </w:tr>
      <w:tr w:rsidR="005D0C51" w14:paraId="57AD220B" w14:textId="77777777" w:rsidTr="00E73B8F">
        <w:tc>
          <w:tcPr>
            <w:tcW w:w="2400" w:type="dxa"/>
          </w:tcPr>
          <w:p w14:paraId="2B5E75CD" w14:textId="77777777" w:rsidR="005D0C51" w:rsidRDefault="005D0C51" w:rsidP="00E73B8F">
            <w:r>
              <w:t>Aktualitet</w:t>
            </w:r>
          </w:p>
        </w:tc>
        <w:tc>
          <w:tcPr>
            <w:tcW w:w="4000" w:type="dxa"/>
          </w:tcPr>
          <w:p w14:paraId="61DA09B8" w14:textId="77777777" w:rsidR="005D0C51" w:rsidRDefault="005D0C51" w:rsidP="00E73B8F">
            <w:r>
              <w:t>Tjänsten garanterar att registrering av spärren skett då anropet genomförts utan fel.</w:t>
            </w:r>
          </w:p>
          <w:p w14:paraId="04B3C64B" w14:textId="77777777" w:rsidR="005D0C51" w:rsidRDefault="005D0C51" w:rsidP="00E73B8F">
            <w:r>
              <w:t xml:space="preserve">Tjänsten garanterar även att registrering av spärren skett på nationell nivå då anropet genomförts utan fel om anroparen har begärt det. I annat fall meddelas ej anroparen status på nationell registrering. </w:t>
            </w:r>
          </w:p>
          <w:p w14:paraId="7FCAD4AE" w14:textId="77777777" w:rsidR="005D0C51" w:rsidRDefault="005D0C51" w:rsidP="00E73B8F"/>
          <w:p w14:paraId="234E0236"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02B793C8" w14:textId="77777777" w:rsidR="005D0C51" w:rsidRDefault="005D0C51" w:rsidP="00E73B8F"/>
        </w:tc>
      </w:tr>
    </w:tbl>
    <w:p w14:paraId="27FFD74B" w14:textId="77777777" w:rsidR="005D0C51" w:rsidRDefault="005D0C51" w:rsidP="00EF6211">
      <w:pPr>
        <w:pStyle w:val="Heading2"/>
      </w:pPr>
      <w:r>
        <w:t>Fältregler</w:t>
      </w:r>
    </w:p>
    <w:p w14:paraId="1CF313D1"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2DBE52D" w14:textId="77777777" w:rsidTr="00E73B8F">
        <w:trPr>
          <w:trHeight w:val="384"/>
        </w:trPr>
        <w:tc>
          <w:tcPr>
            <w:tcW w:w="2800" w:type="dxa"/>
            <w:shd w:val="clear" w:color="auto" w:fill="D9D9D9" w:themeFill="background1" w:themeFillShade="D9"/>
            <w:vAlign w:val="bottom"/>
          </w:tcPr>
          <w:p w14:paraId="344BFBEA" w14:textId="77777777" w:rsidR="005D0C51" w:rsidRDefault="005D0C51" w:rsidP="00E73B8F">
            <w:pPr>
              <w:rPr>
                <w:b/>
              </w:rPr>
            </w:pPr>
            <w:r>
              <w:rPr>
                <w:b/>
              </w:rPr>
              <w:t>Namn</w:t>
            </w:r>
          </w:p>
        </w:tc>
        <w:tc>
          <w:tcPr>
            <w:tcW w:w="2000" w:type="dxa"/>
            <w:shd w:val="clear" w:color="auto" w:fill="D9D9D9" w:themeFill="background1" w:themeFillShade="D9"/>
            <w:vAlign w:val="bottom"/>
          </w:tcPr>
          <w:p w14:paraId="620C0251" w14:textId="77777777" w:rsidR="005D0C51" w:rsidRDefault="005D0C51" w:rsidP="00E73B8F">
            <w:pPr>
              <w:rPr>
                <w:b/>
              </w:rPr>
            </w:pPr>
            <w:r>
              <w:rPr>
                <w:b/>
              </w:rPr>
              <w:t>Datatyp</w:t>
            </w:r>
          </w:p>
        </w:tc>
        <w:tc>
          <w:tcPr>
            <w:tcW w:w="4000" w:type="dxa"/>
            <w:shd w:val="clear" w:color="auto" w:fill="D9D9D9" w:themeFill="background1" w:themeFillShade="D9"/>
            <w:vAlign w:val="bottom"/>
          </w:tcPr>
          <w:p w14:paraId="01C1D41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3F32B97" w14:textId="77777777" w:rsidR="005D0C51" w:rsidRDefault="005D0C51" w:rsidP="00E73B8F">
            <w:pPr>
              <w:rPr>
                <w:b/>
              </w:rPr>
            </w:pPr>
            <w:r>
              <w:rPr>
                <w:b/>
              </w:rPr>
              <w:t>Kardinalitet</w:t>
            </w:r>
          </w:p>
        </w:tc>
      </w:tr>
      <w:tr w:rsidR="005D0C51" w14:paraId="5A49C1D1" w14:textId="77777777" w:rsidTr="00E73B8F">
        <w:tc>
          <w:tcPr>
            <w:tcW w:w="2800" w:type="dxa"/>
            <w:shd w:val="clear" w:color="auto" w:fill="F9F9F9" w:themeFill="background1" w:themeFillShade="F9"/>
            <w:vAlign w:val="bottom"/>
          </w:tcPr>
          <w:p w14:paraId="68F3A4FC"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60D4A99" w14:textId="77777777" w:rsidR="005D0C51" w:rsidRDefault="005D0C51" w:rsidP="00E73B8F">
            <w:pPr>
              <w:rPr>
                <w:b/>
              </w:rPr>
            </w:pPr>
          </w:p>
        </w:tc>
        <w:tc>
          <w:tcPr>
            <w:tcW w:w="4000" w:type="dxa"/>
            <w:shd w:val="clear" w:color="auto" w:fill="F9F9F9" w:themeFill="background1" w:themeFillShade="F9"/>
            <w:vAlign w:val="bottom"/>
          </w:tcPr>
          <w:p w14:paraId="26F3B915" w14:textId="77777777" w:rsidR="005D0C51" w:rsidRDefault="005D0C51" w:rsidP="00E73B8F">
            <w:pPr>
              <w:rPr>
                <w:b/>
              </w:rPr>
            </w:pPr>
          </w:p>
        </w:tc>
        <w:tc>
          <w:tcPr>
            <w:tcW w:w="1300" w:type="dxa"/>
            <w:shd w:val="clear" w:color="auto" w:fill="F9F9F9" w:themeFill="background1" w:themeFillShade="F9"/>
            <w:vAlign w:val="bottom"/>
          </w:tcPr>
          <w:p w14:paraId="6F102AE0" w14:textId="77777777" w:rsidR="005D0C51" w:rsidRDefault="005D0C51" w:rsidP="00E73B8F">
            <w:pPr>
              <w:rPr>
                <w:b/>
              </w:rPr>
            </w:pPr>
          </w:p>
        </w:tc>
      </w:tr>
      <w:tr w:rsidR="005D0C51" w14:paraId="144342EF" w14:textId="77777777" w:rsidTr="00E73B8F">
        <w:tc>
          <w:tcPr>
            <w:tcW w:w="2800" w:type="dxa"/>
          </w:tcPr>
          <w:p w14:paraId="5A9D653C" w14:textId="77777777" w:rsidR="005D0C51" w:rsidRDefault="005D0C51" w:rsidP="00E73B8F">
            <w:r>
              <w:t>blockId</w:t>
            </w:r>
          </w:p>
        </w:tc>
        <w:tc>
          <w:tcPr>
            <w:tcW w:w="2000" w:type="dxa"/>
          </w:tcPr>
          <w:p w14:paraId="6341A7BB" w14:textId="77777777" w:rsidR="005D0C51" w:rsidRDefault="005D0C51" w:rsidP="00E73B8F">
            <w:r>
              <w:t>blocking:Id</w:t>
            </w:r>
          </w:p>
        </w:tc>
        <w:tc>
          <w:tcPr>
            <w:tcW w:w="4000" w:type="dxa"/>
          </w:tcPr>
          <w:p w14:paraId="68CC9137" w14:textId="77777777" w:rsidR="005D0C51" w:rsidRDefault="005D0C51" w:rsidP="00E73B8F">
            <w:r>
              <w:t>Unik, global identifierare för spärren. Tjänstekonsumenten ansvarar för att generera id:et.</w:t>
            </w:r>
          </w:p>
        </w:tc>
        <w:tc>
          <w:tcPr>
            <w:tcW w:w="1300" w:type="dxa"/>
          </w:tcPr>
          <w:p w14:paraId="0AEBD47C" w14:textId="77777777" w:rsidR="005D0C51" w:rsidRDefault="005D0C51" w:rsidP="00E73B8F">
            <w:r>
              <w:t>1..1</w:t>
            </w:r>
          </w:p>
        </w:tc>
      </w:tr>
      <w:tr w:rsidR="005D0C51" w14:paraId="5015366C" w14:textId="77777777" w:rsidTr="00E73B8F">
        <w:tc>
          <w:tcPr>
            <w:tcW w:w="2800" w:type="dxa"/>
          </w:tcPr>
          <w:p w14:paraId="736B92E7" w14:textId="77777777" w:rsidR="005D0C51" w:rsidRDefault="005D0C51" w:rsidP="00E73B8F">
            <w:r>
              <w:t>blockType</w:t>
            </w:r>
          </w:p>
        </w:tc>
        <w:tc>
          <w:tcPr>
            <w:tcW w:w="2000" w:type="dxa"/>
          </w:tcPr>
          <w:p w14:paraId="00EF9E16" w14:textId="77777777" w:rsidR="005D0C51" w:rsidRDefault="005D0C51" w:rsidP="00E73B8F">
            <w:r>
              <w:t>blocking:BlockType</w:t>
            </w:r>
          </w:p>
        </w:tc>
        <w:tc>
          <w:tcPr>
            <w:tcW w:w="4000" w:type="dxa"/>
          </w:tcPr>
          <w:p w14:paraId="03905058" w14:textId="77777777" w:rsidR="005D0C51" w:rsidRDefault="005D0C51" w:rsidP="00E73B8F">
            <w:r>
              <w:t xml:space="preserve">Enumerationsvärde som anger om spärren är en inre (inom vårdenhet) eller </w:t>
            </w:r>
            <w:r>
              <w:lastRenderedPageBreak/>
              <w:t>yttre (inom vårdgivare).</w:t>
            </w:r>
          </w:p>
        </w:tc>
        <w:tc>
          <w:tcPr>
            <w:tcW w:w="1300" w:type="dxa"/>
          </w:tcPr>
          <w:p w14:paraId="5266E2BC" w14:textId="77777777" w:rsidR="005D0C51" w:rsidRDefault="005D0C51" w:rsidP="00E73B8F">
            <w:r>
              <w:lastRenderedPageBreak/>
              <w:t>1..1</w:t>
            </w:r>
          </w:p>
        </w:tc>
      </w:tr>
      <w:tr w:rsidR="005D0C51" w14:paraId="7FB10931" w14:textId="77777777" w:rsidTr="00E73B8F">
        <w:tc>
          <w:tcPr>
            <w:tcW w:w="2800" w:type="dxa"/>
          </w:tcPr>
          <w:p w14:paraId="58D5ABF1" w14:textId="77777777" w:rsidR="005D0C51" w:rsidRDefault="005D0C51" w:rsidP="00E73B8F">
            <w:r>
              <w:lastRenderedPageBreak/>
              <w:t>patientId</w:t>
            </w:r>
          </w:p>
        </w:tc>
        <w:tc>
          <w:tcPr>
            <w:tcW w:w="2000" w:type="dxa"/>
          </w:tcPr>
          <w:p w14:paraId="18322D2C" w14:textId="77777777" w:rsidR="005D0C51" w:rsidRDefault="005D0C51" w:rsidP="00E73B8F">
            <w:r>
              <w:t>blocking:PersonIdValue</w:t>
            </w:r>
          </w:p>
        </w:tc>
        <w:tc>
          <w:tcPr>
            <w:tcW w:w="4000" w:type="dxa"/>
          </w:tcPr>
          <w:p w14:paraId="57FBA4AF" w14:textId="77777777" w:rsidR="005D0C51" w:rsidRDefault="005D0C51" w:rsidP="00E73B8F">
            <w:r>
              <w:t>Patientens personnummer, 12 tecken.</w:t>
            </w:r>
          </w:p>
        </w:tc>
        <w:tc>
          <w:tcPr>
            <w:tcW w:w="1300" w:type="dxa"/>
          </w:tcPr>
          <w:p w14:paraId="6BE9B426" w14:textId="77777777" w:rsidR="005D0C51" w:rsidRDefault="005D0C51" w:rsidP="00E73B8F">
            <w:r>
              <w:t>1..1</w:t>
            </w:r>
          </w:p>
        </w:tc>
      </w:tr>
      <w:tr w:rsidR="005D0C51" w14:paraId="3ED06C0F" w14:textId="77777777" w:rsidTr="00E73B8F">
        <w:tc>
          <w:tcPr>
            <w:tcW w:w="2800" w:type="dxa"/>
          </w:tcPr>
          <w:p w14:paraId="45BA9283" w14:textId="77777777" w:rsidR="005D0C51" w:rsidRDefault="005D0C51" w:rsidP="00E73B8F">
            <w:r>
              <w:t>informationStartDate</w:t>
            </w:r>
          </w:p>
        </w:tc>
        <w:tc>
          <w:tcPr>
            <w:tcW w:w="2000" w:type="dxa"/>
          </w:tcPr>
          <w:p w14:paraId="21939338" w14:textId="77777777" w:rsidR="005D0C51" w:rsidRDefault="005D0C51" w:rsidP="00E73B8F">
            <w:r>
              <w:t>xs:dateTime</w:t>
            </w:r>
          </w:p>
        </w:tc>
        <w:tc>
          <w:tcPr>
            <w:tcW w:w="4000" w:type="dxa"/>
          </w:tcPr>
          <w:p w14:paraId="358386D6"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11D8A220" w14:textId="77777777" w:rsidR="005D0C51" w:rsidRDefault="005D0C51" w:rsidP="00E73B8F">
            <w:r>
              <w:t>0..1</w:t>
            </w:r>
          </w:p>
        </w:tc>
      </w:tr>
      <w:tr w:rsidR="005D0C51" w14:paraId="3C6C8947" w14:textId="77777777" w:rsidTr="00E73B8F">
        <w:tc>
          <w:tcPr>
            <w:tcW w:w="2800" w:type="dxa"/>
          </w:tcPr>
          <w:p w14:paraId="5CCE4B65" w14:textId="77777777" w:rsidR="005D0C51" w:rsidRDefault="005D0C51" w:rsidP="00E73B8F">
            <w:r>
              <w:t>informationEndDate</w:t>
            </w:r>
          </w:p>
        </w:tc>
        <w:tc>
          <w:tcPr>
            <w:tcW w:w="2000" w:type="dxa"/>
          </w:tcPr>
          <w:p w14:paraId="712F5A9F" w14:textId="77777777" w:rsidR="005D0C51" w:rsidRDefault="005D0C51" w:rsidP="00E73B8F">
            <w:r>
              <w:t>xs:dateTime</w:t>
            </w:r>
          </w:p>
        </w:tc>
        <w:tc>
          <w:tcPr>
            <w:tcW w:w="4000" w:type="dxa"/>
          </w:tcPr>
          <w:p w14:paraId="40B48C68"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697B5B5A" w14:textId="77777777" w:rsidR="005D0C51" w:rsidRDefault="005D0C51" w:rsidP="00E73B8F">
            <w:r>
              <w:t>0..1</w:t>
            </w:r>
          </w:p>
        </w:tc>
      </w:tr>
      <w:tr w:rsidR="005D0C51" w14:paraId="1AEF3B36" w14:textId="77777777" w:rsidTr="00E73B8F">
        <w:tc>
          <w:tcPr>
            <w:tcW w:w="2800" w:type="dxa"/>
          </w:tcPr>
          <w:p w14:paraId="2ADB2CC1" w14:textId="77777777" w:rsidR="005D0C51" w:rsidRDefault="005D0C51" w:rsidP="00E73B8F">
            <w:r>
              <w:t>informationCareUnitId</w:t>
            </w:r>
          </w:p>
        </w:tc>
        <w:tc>
          <w:tcPr>
            <w:tcW w:w="2000" w:type="dxa"/>
          </w:tcPr>
          <w:p w14:paraId="3550B84A" w14:textId="77777777" w:rsidR="005D0C51" w:rsidRDefault="005D0C51" w:rsidP="00E73B8F">
            <w:r>
              <w:t>blocking:HsaId</w:t>
            </w:r>
          </w:p>
        </w:tc>
        <w:tc>
          <w:tcPr>
            <w:tcW w:w="4000" w:type="dxa"/>
          </w:tcPr>
          <w:p w14:paraId="74BAAFFE" w14:textId="77777777" w:rsidR="005D0C51" w:rsidRDefault="005D0C51" w:rsidP="00E73B8F">
            <w:r>
              <w:t>Obligatoriskt om spärren är en inre och endast då. Anger HSA-id för den vårdenhet spärren gäller för.</w:t>
            </w:r>
          </w:p>
        </w:tc>
        <w:tc>
          <w:tcPr>
            <w:tcW w:w="1300" w:type="dxa"/>
          </w:tcPr>
          <w:p w14:paraId="38FE9D8F" w14:textId="77777777" w:rsidR="005D0C51" w:rsidRDefault="005D0C51" w:rsidP="00E73B8F">
            <w:r>
              <w:t>0..1</w:t>
            </w:r>
          </w:p>
        </w:tc>
      </w:tr>
      <w:tr w:rsidR="005D0C51" w14:paraId="4C7ED2F5" w14:textId="77777777" w:rsidTr="00E73B8F">
        <w:tc>
          <w:tcPr>
            <w:tcW w:w="2800" w:type="dxa"/>
          </w:tcPr>
          <w:p w14:paraId="66BF4C4C" w14:textId="77777777" w:rsidR="005D0C51" w:rsidRDefault="005D0C51" w:rsidP="00E73B8F">
            <w:r>
              <w:t>informationCareProviderId</w:t>
            </w:r>
          </w:p>
        </w:tc>
        <w:tc>
          <w:tcPr>
            <w:tcW w:w="2000" w:type="dxa"/>
          </w:tcPr>
          <w:p w14:paraId="53DEFCF7" w14:textId="77777777" w:rsidR="005D0C51" w:rsidRDefault="005D0C51" w:rsidP="00E73B8F">
            <w:r>
              <w:t>blocking:HsaId</w:t>
            </w:r>
          </w:p>
        </w:tc>
        <w:tc>
          <w:tcPr>
            <w:tcW w:w="4000" w:type="dxa"/>
          </w:tcPr>
          <w:p w14:paraId="2C9B6526" w14:textId="77777777" w:rsidR="005D0C51" w:rsidRDefault="005D0C51" w:rsidP="00E73B8F">
            <w:r>
              <w:t>Obligatoriskt HSA-id för den vårdgivare spärren gäller för.</w:t>
            </w:r>
          </w:p>
        </w:tc>
        <w:tc>
          <w:tcPr>
            <w:tcW w:w="1300" w:type="dxa"/>
          </w:tcPr>
          <w:p w14:paraId="60843F57" w14:textId="77777777" w:rsidR="005D0C51" w:rsidRDefault="005D0C51" w:rsidP="00E73B8F">
            <w:r>
              <w:t>1..1</w:t>
            </w:r>
          </w:p>
        </w:tc>
      </w:tr>
      <w:tr w:rsidR="005D0C51" w14:paraId="56A70A11" w14:textId="77777777" w:rsidTr="00E73B8F">
        <w:tc>
          <w:tcPr>
            <w:tcW w:w="2800" w:type="dxa"/>
          </w:tcPr>
          <w:p w14:paraId="386FDF7D" w14:textId="77777777" w:rsidR="005D0C51" w:rsidRDefault="005D0C51" w:rsidP="00E73B8F">
            <w:r>
              <w:t>excludedInformationTypes</w:t>
            </w:r>
          </w:p>
        </w:tc>
        <w:tc>
          <w:tcPr>
            <w:tcW w:w="2000" w:type="dxa"/>
          </w:tcPr>
          <w:p w14:paraId="36DD9A20" w14:textId="77777777" w:rsidR="005D0C51" w:rsidRDefault="005D0C51" w:rsidP="00E73B8F">
            <w:r>
              <w:t>blocking:InformationTypeIdValue</w:t>
            </w:r>
          </w:p>
        </w:tc>
        <w:tc>
          <w:tcPr>
            <w:tcW w:w="4000" w:type="dxa"/>
          </w:tcPr>
          <w:p w14:paraId="6E6E7DB0" w14:textId="77777777" w:rsidR="005D0C51" w:rsidRDefault="005D0C51" w:rsidP="00E73B8F">
            <w:r>
              <w:t>Ej obligatorisk lista med de informationstyper som skall undantas från spärren. Tillåtna värden är 'lak' och 'upp'.</w:t>
            </w:r>
          </w:p>
        </w:tc>
        <w:tc>
          <w:tcPr>
            <w:tcW w:w="1300" w:type="dxa"/>
          </w:tcPr>
          <w:p w14:paraId="1FD8AE65" w14:textId="77777777" w:rsidR="005D0C51" w:rsidRDefault="005D0C51" w:rsidP="00E73B8F">
            <w:r>
              <w:t>0..*</w:t>
            </w:r>
          </w:p>
        </w:tc>
      </w:tr>
      <w:tr w:rsidR="005D0C51" w14:paraId="07FC7B70" w14:textId="77777777" w:rsidTr="00E73B8F">
        <w:tc>
          <w:tcPr>
            <w:tcW w:w="2800" w:type="dxa"/>
          </w:tcPr>
          <w:p w14:paraId="613A22EA" w14:textId="77777777" w:rsidR="005D0C51" w:rsidRDefault="005D0C51" w:rsidP="00E73B8F">
            <w:r>
              <w:t>registerAction</w:t>
            </w:r>
          </w:p>
        </w:tc>
        <w:tc>
          <w:tcPr>
            <w:tcW w:w="2000" w:type="dxa"/>
          </w:tcPr>
          <w:p w14:paraId="0E5A44B3" w14:textId="77777777" w:rsidR="005D0C51" w:rsidRDefault="005D0C51" w:rsidP="00E73B8F">
            <w:r>
              <w:t>blocking:Action</w:t>
            </w:r>
          </w:p>
        </w:tc>
        <w:tc>
          <w:tcPr>
            <w:tcW w:w="4000" w:type="dxa"/>
          </w:tcPr>
          <w:p w14:paraId="380A4AC3" w14:textId="77777777" w:rsidR="005D0C51" w:rsidRDefault="005D0C51" w:rsidP="00E73B8F">
            <w:r>
              <w:t>Identifierar de personer som begärt och registrerat spärren samt tidpunkter för dessa.</w:t>
            </w:r>
          </w:p>
        </w:tc>
        <w:tc>
          <w:tcPr>
            <w:tcW w:w="1300" w:type="dxa"/>
          </w:tcPr>
          <w:p w14:paraId="7DE2FC78" w14:textId="77777777" w:rsidR="005D0C51" w:rsidRDefault="005D0C51" w:rsidP="00E73B8F">
            <w:r>
              <w:t>1..1</w:t>
            </w:r>
          </w:p>
        </w:tc>
      </w:tr>
      <w:tr w:rsidR="005D0C51" w14:paraId="193B9667" w14:textId="77777777" w:rsidTr="00E73B8F">
        <w:tc>
          <w:tcPr>
            <w:tcW w:w="2800" w:type="dxa"/>
          </w:tcPr>
          <w:p w14:paraId="7C182444" w14:textId="77777777" w:rsidR="005D0C51" w:rsidRDefault="005D0C51" w:rsidP="00E73B8F">
            <w:r>
              <w:t>replicationTimeout</w:t>
            </w:r>
          </w:p>
        </w:tc>
        <w:tc>
          <w:tcPr>
            <w:tcW w:w="2000" w:type="dxa"/>
          </w:tcPr>
          <w:p w14:paraId="453447D4" w14:textId="77777777" w:rsidR="005D0C51" w:rsidRDefault="005D0C51" w:rsidP="00E73B8F">
            <w:r>
              <w:t>xs:int</w:t>
            </w:r>
          </w:p>
        </w:tc>
        <w:tc>
          <w:tcPr>
            <w:tcW w:w="4000" w:type="dxa"/>
          </w:tcPr>
          <w:p w14:paraId="01B46510" w14:textId="77777777" w:rsidR="005D0C51" w:rsidRDefault="005D0C51" w:rsidP="00E73B8F">
            <w:r>
              <w:t xml:space="preserve">Anger hur replikering till nationell spärrtjänst ska ske. </w:t>
            </w:r>
          </w:p>
          <w:p w14:paraId="0095D083" w14:textId="77777777" w:rsidR="005D0C51" w:rsidRDefault="005D0C51" w:rsidP="00E73B8F">
            <w:r>
              <w:t>-   Om -1 anges kommer anropet att vänta på att replikering är utförd innan det avslutas eller om ws anropet gör timeout. Anropet kommer då att misslyckas.</w:t>
            </w:r>
          </w:p>
          <w:p w14:paraId="0E6CDFD4" w14:textId="77777777" w:rsidR="005D0C51" w:rsidRDefault="005D0C51" w:rsidP="00E73B8F">
            <w:r>
              <w:t>-   Om 0 anges kommer anropet att avslutas direkt och replikering sker asynkront så snabbt som möjligt.</w:t>
            </w:r>
          </w:p>
          <w:p w14:paraId="01D36EE7"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7523EAF" w14:textId="77777777" w:rsidR="005D0C51" w:rsidRDefault="005D0C51" w:rsidP="00E73B8F">
            <w:r>
              <w:t>1..1</w:t>
            </w:r>
          </w:p>
        </w:tc>
      </w:tr>
      <w:tr w:rsidR="005D0C51" w14:paraId="3D636FA8" w14:textId="77777777" w:rsidTr="00E73B8F">
        <w:tc>
          <w:tcPr>
            <w:tcW w:w="2800" w:type="dxa"/>
            <w:shd w:val="clear" w:color="auto" w:fill="F9F9F9" w:themeFill="background1" w:themeFillShade="F9"/>
            <w:vAlign w:val="bottom"/>
          </w:tcPr>
          <w:p w14:paraId="1E05AD5F" w14:textId="77777777" w:rsidR="005D0C51" w:rsidRDefault="005D0C51" w:rsidP="00E73B8F">
            <w:pPr>
              <w:rPr>
                <w:b/>
              </w:rPr>
            </w:pPr>
            <w:r>
              <w:rPr>
                <w:b/>
                <w:i/>
              </w:rPr>
              <w:t>Svar</w:t>
            </w:r>
          </w:p>
        </w:tc>
        <w:tc>
          <w:tcPr>
            <w:tcW w:w="2000" w:type="dxa"/>
            <w:shd w:val="clear" w:color="auto" w:fill="F9F9F9" w:themeFill="background1" w:themeFillShade="F9"/>
            <w:vAlign w:val="bottom"/>
          </w:tcPr>
          <w:p w14:paraId="5AD8DD54" w14:textId="77777777" w:rsidR="005D0C51" w:rsidRDefault="005D0C51" w:rsidP="00E73B8F">
            <w:pPr>
              <w:rPr>
                <w:b/>
              </w:rPr>
            </w:pPr>
          </w:p>
        </w:tc>
        <w:tc>
          <w:tcPr>
            <w:tcW w:w="4000" w:type="dxa"/>
            <w:shd w:val="clear" w:color="auto" w:fill="F9F9F9" w:themeFill="background1" w:themeFillShade="F9"/>
            <w:vAlign w:val="bottom"/>
          </w:tcPr>
          <w:p w14:paraId="4CAFD078" w14:textId="77777777" w:rsidR="005D0C51" w:rsidRDefault="005D0C51" w:rsidP="00E73B8F">
            <w:pPr>
              <w:rPr>
                <w:b/>
              </w:rPr>
            </w:pPr>
          </w:p>
        </w:tc>
        <w:tc>
          <w:tcPr>
            <w:tcW w:w="1300" w:type="dxa"/>
            <w:shd w:val="clear" w:color="auto" w:fill="F9F9F9" w:themeFill="background1" w:themeFillShade="F9"/>
            <w:vAlign w:val="bottom"/>
          </w:tcPr>
          <w:p w14:paraId="0FDD71CD" w14:textId="77777777" w:rsidR="005D0C51" w:rsidRDefault="005D0C51" w:rsidP="00E73B8F">
            <w:pPr>
              <w:rPr>
                <w:b/>
              </w:rPr>
            </w:pPr>
          </w:p>
        </w:tc>
      </w:tr>
      <w:tr w:rsidR="005D0C51" w14:paraId="15E6F993" w14:textId="77777777" w:rsidTr="00E73B8F">
        <w:tc>
          <w:tcPr>
            <w:tcW w:w="2800" w:type="dxa"/>
          </w:tcPr>
          <w:p w14:paraId="2ABF63FD" w14:textId="77777777" w:rsidR="005D0C51" w:rsidRDefault="005D0C51" w:rsidP="00E73B8F">
            <w:r>
              <w:t>registerExtendedBlock</w:t>
            </w:r>
          </w:p>
        </w:tc>
        <w:tc>
          <w:tcPr>
            <w:tcW w:w="2000" w:type="dxa"/>
          </w:tcPr>
          <w:p w14:paraId="0B6BA03A" w14:textId="77777777" w:rsidR="005D0C51" w:rsidRDefault="005D0C51" w:rsidP="00E73B8F">
            <w:r>
              <w:t>blocking:Result</w:t>
            </w:r>
          </w:p>
        </w:tc>
        <w:tc>
          <w:tcPr>
            <w:tcW w:w="4000" w:type="dxa"/>
          </w:tcPr>
          <w:p w14:paraId="3AEE9734" w14:textId="77777777" w:rsidR="005D0C51" w:rsidRDefault="005D0C51" w:rsidP="00E73B8F">
            <w:r>
              <w:t>Status för om operationen lyckades eller inte.</w:t>
            </w:r>
          </w:p>
        </w:tc>
        <w:tc>
          <w:tcPr>
            <w:tcW w:w="1300" w:type="dxa"/>
          </w:tcPr>
          <w:p w14:paraId="6E2B8054" w14:textId="77777777" w:rsidR="005D0C51" w:rsidRDefault="005D0C51" w:rsidP="00E73B8F">
            <w:r>
              <w:t>1..1</w:t>
            </w:r>
          </w:p>
        </w:tc>
      </w:tr>
    </w:tbl>
    <w:p w14:paraId="590134F9" w14:textId="77777777" w:rsidR="005D0C51" w:rsidRDefault="005D0C51" w:rsidP="00EF6211">
      <w:pPr>
        <w:pStyle w:val="Heading2"/>
      </w:pPr>
      <w:r>
        <w:t>Regler</w:t>
      </w:r>
    </w:p>
    <w:p w14:paraId="1E5A139E"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00AF621A" w14:textId="77777777" w:rsidR="005D0C51" w:rsidRDefault="005D0C51" w:rsidP="00EF6211">
      <w:pPr>
        <w:pStyle w:val="Heading2"/>
      </w:pPr>
      <w:r>
        <w:t>Tjänsteinteraktion</w:t>
      </w:r>
    </w:p>
    <w:p w14:paraId="635340C8" w14:textId="77777777" w:rsidR="005D0C51" w:rsidRDefault="005D0C51" w:rsidP="005D0C51">
      <w:r>
        <w:t>RegisterExtendedBlock</w:t>
      </w:r>
    </w:p>
    <w:p w14:paraId="0BE9217C" w14:textId="77777777" w:rsidR="005D0C51" w:rsidRDefault="005D0C51" w:rsidP="00EF6211">
      <w:pPr>
        <w:pStyle w:val="Heading2"/>
      </w:pPr>
      <w:r>
        <w:t>Exempel</w:t>
      </w:r>
    </w:p>
    <w:p w14:paraId="09B6556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32F75BF0" w14:textId="77777777" w:rsidR="005D0C51" w:rsidRDefault="005D0C51" w:rsidP="005D0C51">
      <w:r>
        <w:t>Följande XML visar strukturen på ett anrop till tjänsten.</w:t>
      </w:r>
    </w:p>
    <w:p w14:paraId="568EC1E8"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DB1B23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650E555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1EC2239"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0AE9D314"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7536F2C"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66DCBAB5"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CF395C9"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67C6064D"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2ECA059"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3AD0512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64C5D7F9"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4FB5C0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A053F1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652666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222FE38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22385E8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7901D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EB5FB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7CFC5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43E975F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5F4E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96033D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AB2BA7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5A859E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68C96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A72D7D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E441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E16238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25DECD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85435F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1A65B1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6010A1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EE2AC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3BEB83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551E182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RegisterExtendedBlockRequest</w:t>
      </w:r>
      <w:r w:rsidRPr="00E3419F">
        <w:rPr>
          <w:rFonts w:ascii="Consolas" w:eastAsia="Times New Roman" w:hAnsi="Consolas" w:cs="Consolas"/>
          <w:noProof w:val="0"/>
          <w:color w:val="0000FF"/>
          <w:sz w:val="16"/>
          <w:szCs w:val="16"/>
          <w:lang w:val="en-US" w:eastAsia="sv-SE"/>
        </w:rPr>
        <w:t>&gt;</w:t>
      </w:r>
    </w:p>
    <w:p w14:paraId="7E929B4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5B5186" w14:textId="77777777" w:rsidR="005D0C51" w:rsidRDefault="005D0C51" w:rsidP="005D0C51">
      <w:r>
        <w:t>Följande XML visar strukturen på svarsmeddelandet från tjänsten.</w:t>
      </w:r>
    </w:p>
    <w:p w14:paraId="1F536902"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DF037B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63960D9E"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0E9551B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16BF7B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760A664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0000FF"/>
          <w:sz w:val="16"/>
          <w:szCs w:val="16"/>
          <w:lang w:eastAsia="sv-SE"/>
        </w:rPr>
        <w:t>&gt;</w:t>
      </w:r>
    </w:p>
    <w:p w14:paraId="0803240A" w14:textId="77777777" w:rsidR="00A812C1" w:rsidRDefault="00A812C1" w:rsidP="00A812C1">
      <w:pPr>
        <w:pStyle w:val="Heading1"/>
      </w:pPr>
      <w:bookmarkStart w:id="16" w:name="_Toc398629091"/>
      <w:r>
        <w:lastRenderedPageBreak/>
        <w:t>RevokeExtendedBlock</w:t>
      </w:r>
      <w:bookmarkEnd w:id="16"/>
    </w:p>
    <w:p w14:paraId="7B8A508C" w14:textId="77777777" w:rsidR="00A812C1" w:rsidRDefault="00A812C1" w:rsidP="00A812C1">
      <w:r>
        <w:t>Tjänst som häver en spärr permanent i den lokala spärrtjänsten, om spärren finns. Denna hävning kan inte återtas.</w:t>
      </w:r>
    </w:p>
    <w:p w14:paraId="0440FE8D" w14:textId="77777777" w:rsidR="00A812C1" w:rsidRDefault="00A812C1" w:rsidP="00A812C1"/>
    <w:p w14:paraId="4C722C15" w14:textId="77777777" w:rsidR="00A812C1" w:rsidRDefault="00A812C1" w:rsidP="00A812C1">
      <w:r>
        <w:t>Tjänsten avregistrerar även spärren på nationell nivå.</w:t>
      </w:r>
    </w:p>
    <w:p w14:paraId="5311F8B2" w14:textId="77777777" w:rsidR="00A812C1" w:rsidRDefault="00A812C1" w:rsidP="00A812C1"/>
    <w:p w14:paraId="737EA10C" w14:textId="77777777" w:rsidR="00A812C1" w:rsidRDefault="00A812C1" w:rsidP="00A812C1">
      <w:r>
        <w:t>Tjänsten realiseras på lokal nivå.</w:t>
      </w:r>
    </w:p>
    <w:p w14:paraId="5BF54823" w14:textId="77777777" w:rsidR="00A812C1" w:rsidRDefault="00A812C1" w:rsidP="00EF6211">
      <w:pPr>
        <w:pStyle w:val="Heading2"/>
      </w:pPr>
      <w:r>
        <w:t>Frivillighet</w:t>
      </w:r>
    </w:p>
    <w:p w14:paraId="6BDD4D70" w14:textId="77777777" w:rsidR="00A812C1" w:rsidRDefault="00A812C1" w:rsidP="00A812C1">
      <w:r>
        <w:t>Frivillig.</w:t>
      </w:r>
    </w:p>
    <w:p w14:paraId="23F0C304" w14:textId="77777777" w:rsidR="00A812C1" w:rsidRDefault="00A812C1" w:rsidP="00EF6211">
      <w:pPr>
        <w:pStyle w:val="Heading2"/>
      </w:pPr>
      <w:r>
        <w:t>Version</w:t>
      </w:r>
    </w:p>
    <w:p w14:paraId="667637B5" w14:textId="77777777" w:rsidR="00A812C1" w:rsidRDefault="00A812C1" w:rsidP="00A812C1">
      <w:r>
        <w:t>2.0</w:t>
      </w:r>
    </w:p>
    <w:p w14:paraId="604410FD" w14:textId="77777777" w:rsidR="00A812C1" w:rsidRDefault="00A812C1" w:rsidP="00EF6211">
      <w:pPr>
        <w:pStyle w:val="Heading2"/>
      </w:pPr>
      <w:r>
        <w:t>SLA-krav</w:t>
      </w:r>
    </w:p>
    <w:p w14:paraId="2E4CABE1"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6A9A1343" w14:textId="77777777" w:rsidTr="00E73B8F">
        <w:trPr>
          <w:trHeight w:val="384"/>
        </w:trPr>
        <w:tc>
          <w:tcPr>
            <w:tcW w:w="2400" w:type="dxa"/>
            <w:shd w:val="clear" w:color="auto" w:fill="D9D9D9" w:themeFill="background1" w:themeFillShade="D9"/>
            <w:vAlign w:val="bottom"/>
          </w:tcPr>
          <w:p w14:paraId="4E6A94C7" w14:textId="77777777" w:rsidR="00A812C1" w:rsidRDefault="00A812C1" w:rsidP="00E73B8F">
            <w:pPr>
              <w:rPr>
                <w:b/>
              </w:rPr>
            </w:pPr>
            <w:r>
              <w:rPr>
                <w:b/>
              </w:rPr>
              <w:t>Kategori</w:t>
            </w:r>
          </w:p>
        </w:tc>
        <w:tc>
          <w:tcPr>
            <w:tcW w:w="4000" w:type="dxa"/>
            <w:shd w:val="clear" w:color="auto" w:fill="D9D9D9" w:themeFill="background1" w:themeFillShade="D9"/>
            <w:vAlign w:val="bottom"/>
          </w:tcPr>
          <w:p w14:paraId="69DA7F6A" w14:textId="77777777" w:rsidR="00A812C1" w:rsidRDefault="00A812C1" w:rsidP="00E73B8F">
            <w:pPr>
              <w:rPr>
                <w:b/>
              </w:rPr>
            </w:pPr>
            <w:r>
              <w:rPr>
                <w:b/>
              </w:rPr>
              <w:t>Värde</w:t>
            </w:r>
          </w:p>
        </w:tc>
        <w:tc>
          <w:tcPr>
            <w:tcW w:w="3700" w:type="dxa"/>
            <w:shd w:val="clear" w:color="auto" w:fill="D9D9D9" w:themeFill="background1" w:themeFillShade="D9"/>
            <w:vAlign w:val="bottom"/>
          </w:tcPr>
          <w:p w14:paraId="7E56FFA3" w14:textId="77777777" w:rsidR="00A812C1" w:rsidRDefault="00A812C1" w:rsidP="00E73B8F">
            <w:pPr>
              <w:rPr>
                <w:b/>
              </w:rPr>
            </w:pPr>
            <w:r>
              <w:rPr>
                <w:b/>
              </w:rPr>
              <w:t>Kommentar</w:t>
            </w:r>
          </w:p>
        </w:tc>
      </w:tr>
      <w:tr w:rsidR="00A812C1" w14:paraId="6EC30B5A" w14:textId="77777777" w:rsidTr="00E73B8F">
        <w:tc>
          <w:tcPr>
            <w:tcW w:w="2400" w:type="dxa"/>
          </w:tcPr>
          <w:p w14:paraId="33E1E5B4" w14:textId="77777777" w:rsidR="00A812C1" w:rsidRDefault="00A812C1" w:rsidP="00E73B8F">
            <w:r>
              <w:t>Svarstid</w:t>
            </w:r>
          </w:p>
        </w:tc>
        <w:tc>
          <w:tcPr>
            <w:tcW w:w="4000" w:type="dxa"/>
          </w:tcPr>
          <w:p w14:paraId="7C360799" w14:textId="77777777" w:rsidR="00A812C1" w:rsidRDefault="00A812C1" w:rsidP="00E73B8F"/>
        </w:tc>
        <w:tc>
          <w:tcPr>
            <w:tcW w:w="3700" w:type="dxa"/>
          </w:tcPr>
          <w:p w14:paraId="3FCE7749" w14:textId="77777777" w:rsidR="00A812C1" w:rsidRDefault="00A812C1" w:rsidP="00E73B8F"/>
        </w:tc>
      </w:tr>
      <w:tr w:rsidR="00A812C1" w14:paraId="6D03D41B" w14:textId="77777777" w:rsidTr="00E73B8F">
        <w:tc>
          <w:tcPr>
            <w:tcW w:w="2400" w:type="dxa"/>
          </w:tcPr>
          <w:p w14:paraId="4B9761BF" w14:textId="77777777" w:rsidR="00A812C1" w:rsidRDefault="00A812C1" w:rsidP="00E73B8F">
            <w:r>
              <w:t>Tillgänglighet</w:t>
            </w:r>
          </w:p>
        </w:tc>
        <w:tc>
          <w:tcPr>
            <w:tcW w:w="4000" w:type="dxa"/>
          </w:tcPr>
          <w:p w14:paraId="098DC584" w14:textId="77777777" w:rsidR="00A812C1" w:rsidRDefault="00A812C1" w:rsidP="00E73B8F"/>
        </w:tc>
        <w:tc>
          <w:tcPr>
            <w:tcW w:w="3700" w:type="dxa"/>
          </w:tcPr>
          <w:p w14:paraId="1EDF065D" w14:textId="77777777" w:rsidR="00A812C1" w:rsidRDefault="00A812C1" w:rsidP="00E73B8F"/>
        </w:tc>
      </w:tr>
      <w:tr w:rsidR="00A812C1" w14:paraId="3764136B" w14:textId="77777777" w:rsidTr="00E73B8F">
        <w:tc>
          <w:tcPr>
            <w:tcW w:w="2400" w:type="dxa"/>
          </w:tcPr>
          <w:p w14:paraId="46ED0419" w14:textId="77777777" w:rsidR="00A812C1" w:rsidRDefault="00A812C1" w:rsidP="00E73B8F">
            <w:r>
              <w:t>Last</w:t>
            </w:r>
          </w:p>
        </w:tc>
        <w:tc>
          <w:tcPr>
            <w:tcW w:w="4000" w:type="dxa"/>
          </w:tcPr>
          <w:p w14:paraId="0DC30954" w14:textId="77777777" w:rsidR="00A812C1" w:rsidRDefault="00A812C1" w:rsidP="00E73B8F"/>
        </w:tc>
        <w:tc>
          <w:tcPr>
            <w:tcW w:w="3700" w:type="dxa"/>
          </w:tcPr>
          <w:p w14:paraId="0E49919E" w14:textId="77777777" w:rsidR="00A812C1" w:rsidRDefault="00A812C1" w:rsidP="00E73B8F"/>
        </w:tc>
      </w:tr>
      <w:tr w:rsidR="00A812C1" w14:paraId="363BD6FB" w14:textId="77777777" w:rsidTr="00E73B8F">
        <w:tc>
          <w:tcPr>
            <w:tcW w:w="2400" w:type="dxa"/>
          </w:tcPr>
          <w:p w14:paraId="1549D27B" w14:textId="77777777" w:rsidR="00A812C1" w:rsidRDefault="00A812C1" w:rsidP="00E73B8F">
            <w:r>
              <w:t>Aktualitet</w:t>
            </w:r>
          </w:p>
        </w:tc>
        <w:tc>
          <w:tcPr>
            <w:tcW w:w="4000" w:type="dxa"/>
          </w:tcPr>
          <w:p w14:paraId="4C1C6DA8" w14:textId="77777777" w:rsidR="00A812C1" w:rsidRDefault="00A812C1" w:rsidP="00E73B8F">
            <w:r>
              <w:t>Tjänsten garanterar att registrering av hävningen skett då anropet genomförts utan fel.</w:t>
            </w:r>
          </w:p>
          <w:p w14:paraId="79A7AFFA" w14:textId="77777777" w:rsidR="00A812C1" w:rsidRDefault="00A812C1" w:rsidP="00E73B8F">
            <w:r>
              <w:t xml:space="preserve">Tjänsten garanterar även att registrering av hävningen skett på nationell nivå då anropet genomförts utan fel om anroparen har begärt det. I annat fall meddelas ej anroparen status på nationell registrering. </w:t>
            </w:r>
          </w:p>
          <w:p w14:paraId="311703E1" w14:textId="77777777" w:rsidR="00A812C1" w:rsidRDefault="00A812C1" w:rsidP="00E73B8F"/>
          <w:p w14:paraId="5AFCA488"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2940CE6C" w14:textId="77777777" w:rsidR="00A812C1" w:rsidRDefault="00A812C1" w:rsidP="00E73B8F"/>
        </w:tc>
      </w:tr>
    </w:tbl>
    <w:p w14:paraId="30B33B8B" w14:textId="77777777" w:rsidR="00A812C1" w:rsidRDefault="00A812C1" w:rsidP="00EF6211">
      <w:pPr>
        <w:pStyle w:val="Heading2"/>
      </w:pPr>
      <w:r>
        <w:t>Fältregler</w:t>
      </w:r>
    </w:p>
    <w:p w14:paraId="67000D99"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0936358" w14:textId="77777777" w:rsidTr="00E73B8F">
        <w:trPr>
          <w:trHeight w:val="384"/>
        </w:trPr>
        <w:tc>
          <w:tcPr>
            <w:tcW w:w="2800" w:type="dxa"/>
            <w:shd w:val="clear" w:color="auto" w:fill="D9D9D9" w:themeFill="background1" w:themeFillShade="D9"/>
            <w:vAlign w:val="bottom"/>
          </w:tcPr>
          <w:p w14:paraId="08169914" w14:textId="77777777" w:rsidR="00A812C1" w:rsidRDefault="00A812C1" w:rsidP="00E73B8F">
            <w:pPr>
              <w:rPr>
                <w:b/>
              </w:rPr>
            </w:pPr>
            <w:r>
              <w:rPr>
                <w:b/>
              </w:rPr>
              <w:t>Namn</w:t>
            </w:r>
          </w:p>
        </w:tc>
        <w:tc>
          <w:tcPr>
            <w:tcW w:w="2000" w:type="dxa"/>
            <w:shd w:val="clear" w:color="auto" w:fill="D9D9D9" w:themeFill="background1" w:themeFillShade="D9"/>
            <w:vAlign w:val="bottom"/>
          </w:tcPr>
          <w:p w14:paraId="65FB365B" w14:textId="77777777" w:rsidR="00A812C1" w:rsidRDefault="00A812C1" w:rsidP="00E73B8F">
            <w:pPr>
              <w:rPr>
                <w:b/>
              </w:rPr>
            </w:pPr>
            <w:r>
              <w:rPr>
                <w:b/>
              </w:rPr>
              <w:t>Datatyp</w:t>
            </w:r>
          </w:p>
        </w:tc>
        <w:tc>
          <w:tcPr>
            <w:tcW w:w="4000" w:type="dxa"/>
            <w:shd w:val="clear" w:color="auto" w:fill="D9D9D9" w:themeFill="background1" w:themeFillShade="D9"/>
            <w:vAlign w:val="bottom"/>
          </w:tcPr>
          <w:p w14:paraId="716133B2"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909306C" w14:textId="77777777" w:rsidR="00A812C1" w:rsidRDefault="00A812C1" w:rsidP="00E73B8F">
            <w:pPr>
              <w:rPr>
                <w:b/>
              </w:rPr>
            </w:pPr>
            <w:r>
              <w:rPr>
                <w:b/>
              </w:rPr>
              <w:t>Kardinalitet</w:t>
            </w:r>
          </w:p>
        </w:tc>
      </w:tr>
      <w:tr w:rsidR="00A812C1" w14:paraId="3CDF34CD" w14:textId="77777777" w:rsidTr="00E73B8F">
        <w:tc>
          <w:tcPr>
            <w:tcW w:w="2800" w:type="dxa"/>
            <w:shd w:val="clear" w:color="auto" w:fill="F9F9F9" w:themeFill="background1" w:themeFillShade="F9"/>
            <w:vAlign w:val="bottom"/>
          </w:tcPr>
          <w:p w14:paraId="21570515"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226AAF80" w14:textId="77777777" w:rsidR="00A812C1" w:rsidRDefault="00A812C1" w:rsidP="00E73B8F">
            <w:pPr>
              <w:rPr>
                <w:b/>
              </w:rPr>
            </w:pPr>
          </w:p>
        </w:tc>
        <w:tc>
          <w:tcPr>
            <w:tcW w:w="4000" w:type="dxa"/>
            <w:shd w:val="clear" w:color="auto" w:fill="F9F9F9" w:themeFill="background1" w:themeFillShade="F9"/>
            <w:vAlign w:val="bottom"/>
          </w:tcPr>
          <w:p w14:paraId="71DB962B" w14:textId="77777777" w:rsidR="00A812C1" w:rsidRDefault="00A812C1" w:rsidP="00E73B8F">
            <w:pPr>
              <w:rPr>
                <w:b/>
              </w:rPr>
            </w:pPr>
          </w:p>
        </w:tc>
        <w:tc>
          <w:tcPr>
            <w:tcW w:w="1300" w:type="dxa"/>
            <w:shd w:val="clear" w:color="auto" w:fill="F9F9F9" w:themeFill="background1" w:themeFillShade="F9"/>
            <w:vAlign w:val="bottom"/>
          </w:tcPr>
          <w:p w14:paraId="101CD334" w14:textId="77777777" w:rsidR="00A812C1" w:rsidRDefault="00A812C1" w:rsidP="00E73B8F">
            <w:pPr>
              <w:rPr>
                <w:b/>
              </w:rPr>
            </w:pPr>
          </w:p>
        </w:tc>
      </w:tr>
      <w:tr w:rsidR="00A812C1" w14:paraId="1D906BC2" w14:textId="77777777" w:rsidTr="00E73B8F">
        <w:tc>
          <w:tcPr>
            <w:tcW w:w="2800" w:type="dxa"/>
          </w:tcPr>
          <w:p w14:paraId="59F97E2E" w14:textId="77777777" w:rsidR="00A812C1" w:rsidRDefault="00A812C1" w:rsidP="00E73B8F">
            <w:r>
              <w:t>blockId</w:t>
            </w:r>
          </w:p>
        </w:tc>
        <w:tc>
          <w:tcPr>
            <w:tcW w:w="2000" w:type="dxa"/>
          </w:tcPr>
          <w:p w14:paraId="536A7F27" w14:textId="77777777" w:rsidR="00A812C1" w:rsidRDefault="00A812C1" w:rsidP="00E73B8F">
            <w:r>
              <w:t>blocking:Id</w:t>
            </w:r>
          </w:p>
        </w:tc>
        <w:tc>
          <w:tcPr>
            <w:tcW w:w="4000" w:type="dxa"/>
          </w:tcPr>
          <w:p w14:paraId="379CF035" w14:textId="77777777" w:rsidR="00A812C1" w:rsidRDefault="00A812C1" w:rsidP="00E73B8F">
            <w:r>
              <w:t>Unik, global identifierare för spärren.</w:t>
            </w:r>
          </w:p>
        </w:tc>
        <w:tc>
          <w:tcPr>
            <w:tcW w:w="1300" w:type="dxa"/>
          </w:tcPr>
          <w:p w14:paraId="1AB7F075" w14:textId="77777777" w:rsidR="00A812C1" w:rsidRDefault="00A812C1" w:rsidP="00E73B8F">
            <w:r>
              <w:t>1..1</w:t>
            </w:r>
          </w:p>
        </w:tc>
      </w:tr>
      <w:tr w:rsidR="00A812C1" w14:paraId="11C377A9" w14:textId="77777777" w:rsidTr="00E73B8F">
        <w:tc>
          <w:tcPr>
            <w:tcW w:w="2800" w:type="dxa"/>
          </w:tcPr>
          <w:p w14:paraId="4882AE3E" w14:textId="77777777" w:rsidR="00A812C1" w:rsidRDefault="00A812C1" w:rsidP="00E73B8F">
            <w:r>
              <w:t>revokeAction</w:t>
            </w:r>
          </w:p>
        </w:tc>
        <w:tc>
          <w:tcPr>
            <w:tcW w:w="2000" w:type="dxa"/>
          </w:tcPr>
          <w:p w14:paraId="58636646" w14:textId="77777777" w:rsidR="00A812C1" w:rsidRDefault="00A812C1" w:rsidP="00E73B8F">
            <w:r>
              <w:t>blocking:Action</w:t>
            </w:r>
          </w:p>
        </w:tc>
        <w:tc>
          <w:tcPr>
            <w:tcW w:w="4000" w:type="dxa"/>
          </w:tcPr>
          <w:p w14:paraId="78577EE4" w14:textId="77777777" w:rsidR="00A812C1" w:rsidRDefault="00A812C1" w:rsidP="00E73B8F">
            <w:r>
              <w:t>Identifierar de personer som begärt och permanent hävt spärren samt tidpunkter för dessa.</w:t>
            </w:r>
          </w:p>
        </w:tc>
        <w:tc>
          <w:tcPr>
            <w:tcW w:w="1300" w:type="dxa"/>
          </w:tcPr>
          <w:p w14:paraId="4FABED82" w14:textId="77777777" w:rsidR="00A812C1" w:rsidRDefault="00A812C1" w:rsidP="00E73B8F">
            <w:r>
              <w:t>1..1</w:t>
            </w:r>
          </w:p>
        </w:tc>
      </w:tr>
      <w:tr w:rsidR="00A812C1" w14:paraId="27CCCAC5" w14:textId="77777777" w:rsidTr="00E73B8F">
        <w:tc>
          <w:tcPr>
            <w:tcW w:w="2800" w:type="dxa"/>
          </w:tcPr>
          <w:p w14:paraId="12D2434C" w14:textId="77777777" w:rsidR="00A812C1" w:rsidRDefault="00A812C1" w:rsidP="00E73B8F">
            <w:r>
              <w:t>revokeReasonText</w:t>
            </w:r>
          </w:p>
        </w:tc>
        <w:tc>
          <w:tcPr>
            <w:tcW w:w="2000" w:type="dxa"/>
          </w:tcPr>
          <w:p w14:paraId="276C773A" w14:textId="77777777" w:rsidR="00A812C1" w:rsidRDefault="00A812C1" w:rsidP="00E73B8F">
            <w:r>
              <w:t>blocking:ReasonText</w:t>
            </w:r>
          </w:p>
        </w:tc>
        <w:tc>
          <w:tcPr>
            <w:tcW w:w="4000" w:type="dxa"/>
          </w:tcPr>
          <w:p w14:paraId="0726C3E4" w14:textId="77777777" w:rsidR="00A812C1" w:rsidRDefault="00A812C1" w:rsidP="00E73B8F">
            <w:r>
              <w:t>Orsaken till den permanenta hävningen.</w:t>
            </w:r>
          </w:p>
        </w:tc>
        <w:tc>
          <w:tcPr>
            <w:tcW w:w="1300" w:type="dxa"/>
          </w:tcPr>
          <w:p w14:paraId="7535B0CE" w14:textId="77777777" w:rsidR="00A812C1" w:rsidRDefault="00A812C1" w:rsidP="00E73B8F">
            <w:r>
              <w:t>0..1</w:t>
            </w:r>
          </w:p>
        </w:tc>
      </w:tr>
      <w:tr w:rsidR="00A812C1" w14:paraId="2F401EE6" w14:textId="77777777" w:rsidTr="00E73B8F">
        <w:tc>
          <w:tcPr>
            <w:tcW w:w="2800" w:type="dxa"/>
          </w:tcPr>
          <w:p w14:paraId="768BABD3" w14:textId="77777777" w:rsidR="00A812C1" w:rsidRDefault="00A812C1" w:rsidP="00E73B8F">
            <w:r>
              <w:t>replicationTimeout</w:t>
            </w:r>
          </w:p>
        </w:tc>
        <w:tc>
          <w:tcPr>
            <w:tcW w:w="2000" w:type="dxa"/>
          </w:tcPr>
          <w:p w14:paraId="674BA9B2" w14:textId="77777777" w:rsidR="00A812C1" w:rsidRDefault="00A812C1" w:rsidP="00E73B8F">
            <w:r>
              <w:t>xs:int</w:t>
            </w:r>
          </w:p>
        </w:tc>
        <w:tc>
          <w:tcPr>
            <w:tcW w:w="4000" w:type="dxa"/>
          </w:tcPr>
          <w:p w14:paraId="5CBA0F2B" w14:textId="77777777" w:rsidR="00A812C1" w:rsidRDefault="00A812C1" w:rsidP="00E73B8F">
            <w:r>
              <w:t xml:space="preserve">Anger hur replikering till nationell spärrtjänst ska ske. </w:t>
            </w:r>
          </w:p>
          <w:p w14:paraId="68E4C7F9" w14:textId="77777777" w:rsidR="00A812C1" w:rsidRDefault="00A812C1" w:rsidP="00E73B8F">
            <w:r>
              <w:t xml:space="preserve">-   Om -1 anges kommer anropet att vänta på att replikering är utförd innan det </w:t>
            </w:r>
            <w:r>
              <w:lastRenderedPageBreak/>
              <w:t>avslutas eller om ws anropet gör timeout. Anropet kommer då att misslyckas.</w:t>
            </w:r>
          </w:p>
          <w:p w14:paraId="2BD8961E" w14:textId="77777777" w:rsidR="00A812C1" w:rsidRDefault="00A812C1" w:rsidP="00E73B8F">
            <w:r>
              <w:t>-   Om 0 anges kommer anropet att avslutas direkt och replikering sker asynkront så snabbt som möjligt.</w:t>
            </w:r>
          </w:p>
          <w:p w14:paraId="2F03BDA3"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3D8EEDA8" w14:textId="77777777" w:rsidR="00A812C1" w:rsidRDefault="00A812C1" w:rsidP="00E73B8F">
            <w:r>
              <w:lastRenderedPageBreak/>
              <w:t>1..1</w:t>
            </w:r>
          </w:p>
        </w:tc>
      </w:tr>
      <w:tr w:rsidR="00A812C1" w14:paraId="4E81D4AB" w14:textId="77777777" w:rsidTr="00E73B8F">
        <w:tc>
          <w:tcPr>
            <w:tcW w:w="2800" w:type="dxa"/>
            <w:shd w:val="clear" w:color="auto" w:fill="F9F9F9" w:themeFill="background1" w:themeFillShade="F9"/>
            <w:vAlign w:val="bottom"/>
          </w:tcPr>
          <w:p w14:paraId="49EE215D"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4F82D562" w14:textId="77777777" w:rsidR="00A812C1" w:rsidRDefault="00A812C1" w:rsidP="00E73B8F">
            <w:pPr>
              <w:rPr>
                <w:b/>
              </w:rPr>
            </w:pPr>
          </w:p>
        </w:tc>
        <w:tc>
          <w:tcPr>
            <w:tcW w:w="4000" w:type="dxa"/>
            <w:shd w:val="clear" w:color="auto" w:fill="F9F9F9" w:themeFill="background1" w:themeFillShade="F9"/>
            <w:vAlign w:val="bottom"/>
          </w:tcPr>
          <w:p w14:paraId="69410051" w14:textId="77777777" w:rsidR="00A812C1" w:rsidRDefault="00A812C1" w:rsidP="00E73B8F">
            <w:pPr>
              <w:rPr>
                <w:b/>
              </w:rPr>
            </w:pPr>
          </w:p>
        </w:tc>
        <w:tc>
          <w:tcPr>
            <w:tcW w:w="1300" w:type="dxa"/>
            <w:shd w:val="clear" w:color="auto" w:fill="F9F9F9" w:themeFill="background1" w:themeFillShade="F9"/>
            <w:vAlign w:val="bottom"/>
          </w:tcPr>
          <w:p w14:paraId="7DB61CF5" w14:textId="77777777" w:rsidR="00A812C1" w:rsidRDefault="00A812C1" w:rsidP="00E73B8F">
            <w:pPr>
              <w:rPr>
                <w:b/>
              </w:rPr>
            </w:pPr>
          </w:p>
        </w:tc>
      </w:tr>
      <w:tr w:rsidR="00A812C1" w14:paraId="7A9E5C96" w14:textId="77777777" w:rsidTr="00E73B8F">
        <w:tc>
          <w:tcPr>
            <w:tcW w:w="2800" w:type="dxa"/>
          </w:tcPr>
          <w:p w14:paraId="65C89317" w14:textId="77777777" w:rsidR="00A812C1" w:rsidRDefault="00A812C1" w:rsidP="00E73B8F">
            <w:r>
              <w:t>revokeExtendedBlock</w:t>
            </w:r>
          </w:p>
        </w:tc>
        <w:tc>
          <w:tcPr>
            <w:tcW w:w="2000" w:type="dxa"/>
          </w:tcPr>
          <w:p w14:paraId="5ABFB391" w14:textId="77777777" w:rsidR="00A812C1" w:rsidRDefault="00A812C1" w:rsidP="00E73B8F">
            <w:r>
              <w:t>blocking:Result</w:t>
            </w:r>
          </w:p>
        </w:tc>
        <w:tc>
          <w:tcPr>
            <w:tcW w:w="4000" w:type="dxa"/>
          </w:tcPr>
          <w:p w14:paraId="0758B631" w14:textId="77777777" w:rsidR="00A812C1" w:rsidRDefault="00A812C1" w:rsidP="00E73B8F">
            <w:r>
              <w:t>Status för om operationen lyckades eller inte.</w:t>
            </w:r>
          </w:p>
        </w:tc>
        <w:tc>
          <w:tcPr>
            <w:tcW w:w="1300" w:type="dxa"/>
          </w:tcPr>
          <w:p w14:paraId="71523A95" w14:textId="77777777" w:rsidR="00A812C1" w:rsidRDefault="00A812C1" w:rsidP="00E73B8F">
            <w:r>
              <w:t>1..1</w:t>
            </w:r>
          </w:p>
        </w:tc>
      </w:tr>
    </w:tbl>
    <w:p w14:paraId="2852ED71" w14:textId="77777777" w:rsidR="00A812C1" w:rsidRDefault="00A812C1" w:rsidP="00EF6211">
      <w:pPr>
        <w:pStyle w:val="Heading2"/>
      </w:pPr>
      <w:r>
        <w:t>Regler</w:t>
      </w:r>
    </w:p>
    <w:p w14:paraId="106BC0C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0CF32AA" w14:textId="77777777" w:rsidR="00A812C1" w:rsidRDefault="00A812C1" w:rsidP="00EF6211">
      <w:pPr>
        <w:pStyle w:val="Heading2"/>
      </w:pPr>
      <w:r>
        <w:t>Tjänsteinteraktion</w:t>
      </w:r>
    </w:p>
    <w:p w14:paraId="77D76937" w14:textId="77777777" w:rsidR="00A812C1" w:rsidRDefault="00A812C1" w:rsidP="00A812C1">
      <w:r>
        <w:t>RevokeExtendedBlock</w:t>
      </w:r>
    </w:p>
    <w:p w14:paraId="1DEC4B6F" w14:textId="77777777" w:rsidR="00A812C1" w:rsidRDefault="00A812C1" w:rsidP="00EF6211">
      <w:pPr>
        <w:pStyle w:val="Heading2"/>
      </w:pPr>
      <w:r>
        <w:t>Exempel</w:t>
      </w:r>
    </w:p>
    <w:p w14:paraId="0D169CE5"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378DC02E" w14:textId="77777777" w:rsidR="00A812C1" w:rsidRDefault="00A812C1" w:rsidP="00A812C1">
      <w:r>
        <w:t>Följande XML visar strukturen på ett anrop till tjänsten.</w:t>
      </w:r>
    </w:p>
    <w:p w14:paraId="54126706"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07218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699D20E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4C047CA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33030F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4AD298EB"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C414385"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C7F8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886769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800A3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015DDBE"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1E8872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7096E2A6"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781EC9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5D770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2AC272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166D45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0EBF66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758922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BEAD09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A50C0B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6FEFFF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7FAF1A9E"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B9D28D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5733B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647AF27"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ExtendedBlockRequest</w:t>
      </w:r>
      <w:r w:rsidRPr="00336A84">
        <w:rPr>
          <w:rFonts w:ascii="Consolas" w:eastAsia="Times New Roman" w:hAnsi="Consolas" w:cs="Consolas"/>
          <w:noProof w:val="0"/>
          <w:color w:val="0000FF"/>
          <w:sz w:val="16"/>
          <w:szCs w:val="16"/>
          <w:lang w:val="en-US" w:eastAsia="sv-SE"/>
        </w:rPr>
        <w:t>&gt;</w:t>
      </w:r>
    </w:p>
    <w:p w14:paraId="3717663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17B89642" w14:textId="77777777" w:rsidR="00A812C1" w:rsidRDefault="00A812C1" w:rsidP="00A812C1">
      <w:r>
        <w:t>Följande XML visar strukturen på svarsmeddelandet från tjänsten.</w:t>
      </w:r>
    </w:p>
    <w:p w14:paraId="1F6932C0" w14:textId="77777777" w:rsidR="00A812C1" w:rsidRDefault="00A812C1" w:rsidP="00A812C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1CCC240"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4744C433" w14:textId="77777777" w:rsidR="00A812C1" w:rsidRDefault="00A812C1" w:rsidP="00A812C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27C626" w14:textId="77777777" w:rsidR="00A812C1" w:rsidRDefault="00A812C1" w:rsidP="00A812C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4E96FAD"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3A6E31D0"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0000FF"/>
          <w:sz w:val="16"/>
          <w:szCs w:val="16"/>
          <w:lang w:eastAsia="sv-SE"/>
        </w:rPr>
        <w:t>&gt;</w:t>
      </w:r>
    </w:p>
    <w:p w14:paraId="3079DD0B" w14:textId="77777777" w:rsidR="005D0C51" w:rsidRDefault="005D0C51" w:rsidP="005D0C51">
      <w:pPr>
        <w:pStyle w:val="Heading1"/>
      </w:pPr>
      <w:bookmarkStart w:id="17" w:name="_Toc398629092"/>
      <w:r>
        <w:lastRenderedPageBreak/>
        <w:t>DeleteExtendedBlock</w:t>
      </w:r>
      <w:bookmarkEnd w:id="17"/>
    </w:p>
    <w:p w14:paraId="4E21B8BA"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7EB88737" w14:textId="77777777" w:rsidR="005D0C51" w:rsidRDefault="005D0C51" w:rsidP="005D0C51"/>
    <w:p w14:paraId="08284C69" w14:textId="77777777" w:rsidR="005D0C51" w:rsidRDefault="005D0C51" w:rsidP="005D0C51">
      <w:r>
        <w:t>Tjänsten avregistrerar även spärren på nationell nivå.</w:t>
      </w:r>
    </w:p>
    <w:p w14:paraId="0D07FC57" w14:textId="77777777" w:rsidR="005D0C51" w:rsidRDefault="005D0C51" w:rsidP="005D0C51"/>
    <w:p w14:paraId="06683ED2" w14:textId="77777777" w:rsidR="005D0C51" w:rsidRDefault="005D0C51" w:rsidP="005D0C51">
      <w:r>
        <w:t>Tjänsten realiseras på lokal nivå.</w:t>
      </w:r>
    </w:p>
    <w:p w14:paraId="683EAE04" w14:textId="77777777" w:rsidR="005D0C51" w:rsidRDefault="005D0C51" w:rsidP="00EF6211">
      <w:pPr>
        <w:pStyle w:val="Heading2"/>
      </w:pPr>
      <w:r>
        <w:t>Frivillighet</w:t>
      </w:r>
    </w:p>
    <w:p w14:paraId="47A6C457" w14:textId="77777777" w:rsidR="005D0C51" w:rsidRDefault="005D0C51" w:rsidP="005D0C51">
      <w:r>
        <w:t>Frivillig.</w:t>
      </w:r>
    </w:p>
    <w:p w14:paraId="63C7253B" w14:textId="77777777" w:rsidR="005D0C51" w:rsidRDefault="005D0C51" w:rsidP="00EF6211">
      <w:pPr>
        <w:pStyle w:val="Heading2"/>
      </w:pPr>
      <w:r>
        <w:t>Version</w:t>
      </w:r>
    </w:p>
    <w:p w14:paraId="69EC2A4A" w14:textId="77777777" w:rsidR="005D0C51" w:rsidRDefault="005D0C51" w:rsidP="005D0C51">
      <w:r>
        <w:t>2.0</w:t>
      </w:r>
    </w:p>
    <w:p w14:paraId="241F3B44" w14:textId="77777777" w:rsidR="005D0C51" w:rsidRDefault="005D0C51" w:rsidP="00EF6211">
      <w:pPr>
        <w:pStyle w:val="Heading2"/>
      </w:pPr>
      <w:r>
        <w:t>SLA-krav</w:t>
      </w:r>
    </w:p>
    <w:p w14:paraId="5D316622"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67C5919B" w14:textId="77777777" w:rsidTr="00E73B8F">
        <w:trPr>
          <w:trHeight w:val="384"/>
        </w:trPr>
        <w:tc>
          <w:tcPr>
            <w:tcW w:w="2400" w:type="dxa"/>
            <w:shd w:val="clear" w:color="auto" w:fill="D9D9D9" w:themeFill="background1" w:themeFillShade="D9"/>
            <w:vAlign w:val="bottom"/>
          </w:tcPr>
          <w:p w14:paraId="4B281CAA" w14:textId="77777777" w:rsidR="005D0C51" w:rsidRDefault="005D0C51" w:rsidP="00E73B8F">
            <w:pPr>
              <w:rPr>
                <w:b/>
              </w:rPr>
            </w:pPr>
            <w:r>
              <w:rPr>
                <w:b/>
              </w:rPr>
              <w:t>Kategori</w:t>
            </w:r>
          </w:p>
        </w:tc>
        <w:tc>
          <w:tcPr>
            <w:tcW w:w="4000" w:type="dxa"/>
            <w:shd w:val="clear" w:color="auto" w:fill="D9D9D9" w:themeFill="background1" w:themeFillShade="D9"/>
            <w:vAlign w:val="bottom"/>
          </w:tcPr>
          <w:p w14:paraId="5CE07854" w14:textId="77777777" w:rsidR="005D0C51" w:rsidRDefault="005D0C51" w:rsidP="00E73B8F">
            <w:pPr>
              <w:rPr>
                <w:b/>
              </w:rPr>
            </w:pPr>
            <w:r>
              <w:rPr>
                <w:b/>
              </w:rPr>
              <w:t>Värde</w:t>
            </w:r>
          </w:p>
        </w:tc>
        <w:tc>
          <w:tcPr>
            <w:tcW w:w="3700" w:type="dxa"/>
            <w:shd w:val="clear" w:color="auto" w:fill="D9D9D9" w:themeFill="background1" w:themeFillShade="D9"/>
            <w:vAlign w:val="bottom"/>
          </w:tcPr>
          <w:p w14:paraId="2A750ECD" w14:textId="77777777" w:rsidR="005D0C51" w:rsidRDefault="005D0C51" w:rsidP="00E73B8F">
            <w:pPr>
              <w:rPr>
                <w:b/>
              </w:rPr>
            </w:pPr>
            <w:r>
              <w:rPr>
                <w:b/>
              </w:rPr>
              <w:t>Kommentar</w:t>
            </w:r>
          </w:p>
        </w:tc>
      </w:tr>
      <w:tr w:rsidR="005D0C51" w14:paraId="390BFF35" w14:textId="77777777" w:rsidTr="00E73B8F">
        <w:tc>
          <w:tcPr>
            <w:tcW w:w="2400" w:type="dxa"/>
          </w:tcPr>
          <w:p w14:paraId="216FDDEC" w14:textId="77777777" w:rsidR="005D0C51" w:rsidRDefault="005D0C51" w:rsidP="00E73B8F">
            <w:r>
              <w:t>Svarstid</w:t>
            </w:r>
          </w:p>
        </w:tc>
        <w:tc>
          <w:tcPr>
            <w:tcW w:w="4000" w:type="dxa"/>
          </w:tcPr>
          <w:p w14:paraId="5BA16ED0" w14:textId="77777777" w:rsidR="005D0C51" w:rsidRDefault="005D0C51" w:rsidP="00E73B8F"/>
        </w:tc>
        <w:tc>
          <w:tcPr>
            <w:tcW w:w="3700" w:type="dxa"/>
          </w:tcPr>
          <w:p w14:paraId="5B2517B9" w14:textId="77777777" w:rsidR="005D0C51" w:rsidRDefault="005D0C51" w:rsidP="00E73B8F"/>
        </w:tc>
      </w:tr>
      <w:tr w:rsidR="005D0C51" w14:paraId="55392212" w14:textId="77777777" w:rsidTr="00E73B8F">
        <w:tc>
          <w:tcPr>
            <w:tcW w:w="2400" w:type="dxa"/>
          </w:tcPr>
          <w:p w14:paraId="1C4A566B" w14:textId="77777777" w:rsidR="005D0C51" w:rsidRDefault="005D0C51" w:rsidP="00E73B8F">
            <w:r>
              <w:t>Tillgänglighet</w:t>
            </w:r>
          </w:p>
        </w:tc>
        <w:tc>
          <w:tcPr>
            <w:tcW w:w="4000" w:type="dxa"/>
          </w:tcPr>
          <w:p w14:paraId="6AE20941" w14:textId="77777777" w:rsidR="005D0C51" w:rsidRDefault="005D0C51" w:rsidP="00E73B8F"/>
        </w:tc>
        <w:tc>
          <w:tcPr>
            <w:tcW w:w="3700" w:type="dxa"/>
          </w:tcPr>
          <w:p w14:paraId="7C8A0044" w14:textId="77777777" w:rsidR="005D0C51" w:rsidRDefault="005D0C51" w:rsidP="00E73B8F"/>
        </w:tc>
      </w:tr>
      <w:tr w:rsidR="005D0C51" w14:paraId="6A98513E" w14:textId="77777777" w:rsidTr="00E73B8F">
        <w:tc>
          <w:tcPr>
            <w:tcW w:w="2400" w:type="dxa"/>
          </w:tcPr>
          <w:p w14:paraId="0BDCDFA3" w14:textId="77777777" w:rsidR="005D0C51" w:rsidRDefault="005D0C51" w:rsidP="00E73B8F">
            <w:r>
              <w:t>Last</w:t>
            </w:r>
          </w:p>
        </w:tc>
        <w:tc>
          <w:tcPr>
            <w:tcW w:w="4000" w:type="dxa"/>
          </w:tcPr>
          <w:p w14:paraId="337C348D" w14:textId="77777777" w:rsidR="005D0C51" w:rsidRDefault="005D0C51" w:rsidP="00E73B8F"/>
        </w:tc>
        <w:tc>
          <w:tcPr>
            <w:tcW w:w="3700" w:type="dxa"/>
          </w:tcPr>
          <w:p w14:paraId="3EF8D1E0" w14:textId="77777777" w:rsidR="005D0C51" w:rsidRDefault="005D0C51" w:rsidP="00E73B8F"/>
        </w:tc>
      </w:tr>
      <w:tr w:rsidR="005D0C51" w14:paraId="41769112" w14:textId="77777777" w:rsidTr="00E73B8F">
        <w:tc>
          <w:tcPr>
            <w:tcW w:w="2400" w:type="dxa"/>
          </w:tcPr>
          <w:p w14:paraId="7071B3AD" w14:textId="77777777" w:rsidR="005D0C51" w:rsidRDefault="005D0C51" w:rsidP="00E73B8F">
            <w:r>
              <w:t>Aktualitet</w:t>
            </w:r>
          </w:p>
        </w:tc>
        <w:tc>
          <w:tcPr>
            <w:tcW w:w="4000" w:type="dxa"/>
          </w:tcPr>
          <w:p w14:paraId="5506F33A" w14:textId="77777777" w:rsidR="005D0C51" w:rsidRDefault="005D0C51" w:rsidP="00E73B8F">
            <w:r>
              <w:t>Tjänsten garanterar att makulering skett då anropet genomförts utan fel.</w:t>
            </w:r>
          </w:p>
          <w:p w14:paraId="06ADC9D2" w14:textId="77777777" w:rsidR="005D0C51" w:rsidRDefault="005D0C51" w:rsidP="00E73B8F">
            <w:r>
              <w:t xml:space="preserve">Tjänsten garanterar även att makulering skett på nationell nivå då anropet genomförts utan fel om anroparen har begärt det. I annat fall meddelas ej anroparen status på nationell registrering. </w:t>
            </w:r>
          </w:p>
          <w:p w14:paraId="54243748" w14:textId="77777777" w:rsidR="005D0C51" w:rsidRDefault="005D0C51" w:rsidP="00E73B8F"/>
          <w:p w14:paraId="0C69B5A1"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4E698740" w14:textId="77777777" w:rsidR="005D0C51" w:rsidRDefault="005D0C51" w:rsidP="00E73B8F"/>
        </w:tc>
      </w:tr>
    </w:tbl>
    <w:p w14:paraId="7CA82BD0" w14:textId="77777777" w:rsidR="005D0C51" w:rsidRDefault="005D0C51" w:rsidP="00EF6211">
      <w:pPr>
        <w:pStyle w:val="Heading2"/>
      </w:pPr>
      <w:r>
        <w:t>Fältregler</w:t>
      </w:r>
    </w:p>
    <w:p w14:paraId="5AA5C751"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3396E22" w14:textId="77777777" w:rsidTr="00E73B8F">
        <w:trPr>
          <w:trHeight w:val="384"/>
        </w:trPr>
        <w:tc>
          <w:tcPr>
            <w:tcW w:w="2800" w:type="dxa"/>
            <w:shd w:val="clear" w:color="auto" w:fill="D9D9D9" w:themeFill="background1" w:themeFillShade="D9"/>
            <w:vAlign w:val="bottom"/>
          </w:tcPr>
          <w:p w14:paraId="24DC58E7" w14:textId="77777777" w:rsidR="005D0C51" w:rsidRDefault="005D0C51" w:rsidP="00E73B8F">
            <w:pPr>
              <w:rPr>
                <w:b/>
              </w:rPr>
            </w:pPr>
            <w:r>
              <w:rPr>
                <w:b/>
              </w:rPr>
              <w:t>Namn</w:t>
            </w:r>
          </w:p>
        </w:tc>
        <w:tc>
          <w:tcPr>
            <w:tcW w:w="2000" w:type="dxa"/>
            <w:shd w:val="clear" w:color="auto" w:fill="D9D9D9" w:themeFill="background1" w:themeFillShade="D9"/>
            <w:vAlign w:val="bottom"/>
          </w:tcPr>
          <w:p w14:paraId="344B4DAA" w14:textId="77777777" w:rsidR="005D0C51" w:rsidRDefault="005D0C51" w:rsidP="00E73B8F">
            <w:pPr>
              <w:rPr>
                <w:b/>
              </w:rPr>
            </w:pPr>
            <w:r>
              <w:rPr>
                <w:b/>
              </w:rPr>
              <w:t>Datatyp</w:t>
            </w:r>
          </w:p>
        </w:tc>
        <w:tc>
          <w:tcPr>
            <w:tcW w:w="4000" w:type="dxa"/>
            <w:shd w:val="clear" w:color="auto" w:fill="D9D9D9" w:themeFill="background1" w:themeFillShade="D9"/>
            <w:vAlign w:val="bottom"/>
          </w:tcPr>
          <w:p w14:paraId="47EF51FE"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432951F1" w14:textId="77777777" w:rsidR="005D0C51" w:rsidRDefault="005D0C51" w:rsidP="00E73B8F">
            <w:pPr>
              <w:rPr>
                <w:b/>
              </w:rPr>
            </w:pPr>
            <w:r>
              <w:rPr>
                <w:b/>
              </w:rPr>
              <w:t>Kardinalitet</w:t>
            </w:r>
          </w:p>
        </w:tc>
      </w:tr>
      <w:tr w:rsidR="005D0C51" w14:paraId="7163B975" w14:textId="77777777" w:rsidTr="00E73B8F">
        <w:tc>
          <w:tcPr>
            <w:tcW w:w="2800" w:type="dxa"/>
            <w:shd w:val="clear" w:color="auto" w:fill="F9F9F9" w:themeFill="background1" w:themeFillShade="F9"/>
            <w:vAlign w:val="bottom"/>
          </w:tcPr>
          <w:p w14:paraId="6D42D12F"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375FF92D" w14:textId="77777777" w:rsidR="005D0C51" w:rsidRDefault="005D0C51" w:rsidP="00E73B8F">
            <w:pPr>
              <w:rPr>
                <w:b/>
              </w:rPr>
            </w:pPr>
          </w:p>
        </w:tc>
        <w:tc>
          <w:tcPr>
            <w:tcW w:w="4000" w:type="dxa"/>
            <w:shd w:val="clear" w:color="auto" w:fill="F9F9F9" w:themeFill="background1" w:themeFillShade="F9"/>
            <w:vAlign w:val="bottom"/>
          </w:tcPr>
          <w:p w14:paraId="77E70BFC" w14:textId="77777777" w:rsidR="005D0C51" w:rsidRDefault="005D0C51" w:rsidP="00E73B8F">
            <w:pPr>
              <w:rPr>
                <w:b/>
              </w:rPr>
            </w:pPr>
          </w:p>
        </w:tc>
        <w:tc>
          <w:tcPr>
            <w:tcW w:w="1300" w:type="dxa"/>
            <w:shd w:val="clear" w:color="auto" w:fill="F9F9F9" w:themeFill="background1" w:themeFillShade="F9"/>
            <w:vAlign w:val="bottom"/>
          </w:tcPr>
          <w:p w14:paraId="75C3BE2D" w14:textId="77777777" w:rsidR="005D0C51" w:rsidRDefault="005D0C51" w:rsidP="00E73B8F">
            <w:pPr>
              <w:rPr>
                <w:b/>
              </w:rPr>
            </w:pPr>
          </w:p>
        </w:tc>
      </w:tr>
      <w:tr w:rsidR="005D0C51" w14:paraId="2EB4F0F6" w14:textId="77777777" w:rsidTr="00E73B8F">
        <w:tc>
          <w:tcPr>
            <w:tcW w:w="2800" w:type="dxa"/>
          </w:tcPr>
          <w:p w14:paraId="19CEBA1D" w14:textId="77777777" w:rsidR="005D0C51" w:rsidRDefault="005D0C51" w:rsidP="00E73B8F">
            <w:r>
              <w:t>blockId</w:t>
            </w:r>
          </w:p>
        </w:tc>
        <w:tc>
          <w:tcPr>
            <w:tcW w:w="2000" w:type="dxa"/>
          </w:tcPr>
          <w:p w14:paraId="2AC6A0B6" w14:textId="77777777" w:rsidR="005D0C51" w:rsidRDefault="005D0C51" w:rsidP="00E73B8F">
            <w:r>
              <w:t>blocking:Id</w:t>
            </w:r>
          </w:p>
        </w:tc>
        <w:tc>
          <w:tcPr>
            <w:tcW w:w="4000" w:type="dxa"/>
          </w:tcPr>
          <w:p w14:paraId="2110261C" w14:textId="77777777" w:rsidR="005D0C51" w:rsidRDefault="005D0C51" w:rsidP="00E73B8F">
            <w:r>
              <w:t>Identifierare för den spärr som skall makuleras.</w:t>
            </w:r>
          </w:p>
        </w:tc>
        <w:tc>
          <w:tcPr>
            <w:tcW w:w="1300" w:type="dxa"/>
          </w:tcPr>
          <w:p w14:paraId="0392B84C" w14:textId="77777777" w:rsidR="005D0C51" w:rsidRDefault="005D0C51" w:rsidP="00E73B8F">
            <w:r>
              <w:t>1..1</w:t>
            </w:r>
          </w:p>
        </w:tc>
      </w:tr>
      <w:tr w:rsidR="005D0C51" w14:paraId="7FEED0D0" w14:textId="77777777" w:rsidTr="00E73B8F">
        <w:tc>
          <w:tcPr>
            <w:tcW w:w="2800" w:type="dxa"/>
          </w:tcPr>
          <w:p w14:paraId="6E8CCD6E" w14:textId="77777777" w:rsidR="005D0C51" w:rsidRDefault="005D0C51" w:rsidP="00E73B8F">
            <w:r>
              <w:t>deleteAction</w:t>
            </w:r>
          </w:p>
        </w:tc>
        <w:tc>
          <w:tcPr>
            <w:tcW w:w="2000" w:type="dxa"/>
          </w:tcPr>
          <w:p w14:paraId="2AB1DA6A" w14:textId="77777777" w:rsidR="005D0C51" w:rsidRDefault="005D0C51" w:rsidP="00E73B8F">
            <w:r>
              <w:t>blocking:Action</w:t>
            </w:r>
          </w:p>
        </w:tc>
        <w:tc>
          <w:tcPr>
            <w:tcW w:w="4000" w:type="dxa"/>
          </w:tcPr>
          <w:p w14:paraId="0414EC41" w14:textId="77777777" w:rsidR="005D0C51" w:rsidRDefault="005D0C51" w:rsidP="00E73B8F">
            <w:r>
              <w:t>Identifierar de personer som begärt och makulerat spärren samt tidpunkter för dessa.</w:t>
            </w:r>
          </w:p>
        </w:tc>
        <w:tc>
          <w:tcPr>
            <w:tcW w:w="1300" w:type="dxa"/>
          </w:tcPr>
          <w:p w14:paraId="31B821A0" w14:textId="77777777" w:rsidR="005D0C51" w:rsidRDefault="005D0C51" w:rsidP="00E73B8F">
            <w:r>
              <w:t>1..1</w:t>
            </w:r>
          </w:p>
        </w:tc>
      </w:tr>
      <w:tr w:rsidR="005D0C51" w14:paraId="5D04079A" w14:textId="77777777" w:rsidTr="00E73B8F">
        <w:tc>
          <w:tcPr>
            <w:tcW w:w="2800" w:type="dxa"/>
          </w:tcPr>
          <w:p w14:paraId="07CDA5AA" w14:textId="77777777" w:rsidR="005D0C51" w:rsidRDefault="005D0C51" w:rsidP="00E73B8F">
            <w:r>
              <w:t>deleteReasonText</w:t>
            </w:r>
          </w:p>
        </w:tc>
        <w:tc>
          <w:tcPr>
            <w:tcW w:w="2000" w:type="dxa"/>
          </w:tcPr>
          <w:p w14:paraId="77592606" w14:textId="77777777" w:rsidR="005D0C51" w:rsidRDefault="005D0C51" w:rsidP="00E73B8F">
            <w:r>
              <w:t>blocking:ReasonText</w:t>
            </w:r>
          </w:p>
        </w:tc>
        <w:tc>
          <w:tcPr>
            <w:tcW w:w="4000" w:type="dxa"/>
          </w:tcPr>
          <w:p w14:paraId="3214A805" w14:textId="77777777" w:rsidR="005D0C51" w:rsidRDefault="005D0C51" w:rsidP="00E73B8F">
            <w:r>
              <w:t>Ej obligatorisk, kompletterande text för orsak till makuleringen.</w:t>
            </w:r>
          </w:p>
        </w:tc>
        <w:tc>
          <w:tcPr>
            <w:tcW w:w="1300" w:type="dxa"/>
          </w:tcPr>
          <w:p w14:paraId="5D7E9AC3" w14:textId="77777777" w:rsidR="005D0C51" w:rsidRDefault="005D0C51" w:rsidP="00E73B8F">
            <w:r>
              <w:t>0..1</w:t>
            </w:r>
          </w:p>
        </w:tc>
      </w:tr>
      <w:tr w:rsidR="005D0C51" w14:paraId="286FF1DD" w14:textId="77777777" w:rsidTr="00E73B8F">
        <w:tc>
          <w:tcPr>
            <w:tcW w:w="2800" w:type="dxa"/>
          </w:tcPr>
          <w:p w14:paraId="7EA473D6" w14:textId="77777777" w:rsidR="005D0C51" w:rsidRDefault="005D0C51" w:rsidP="00E73B8F">
            <w:r>
              <w:t>replicationTimeout</w:t>
            </w:r>
          </w:p>
        </w:tc>
        <w:tc>
          <w:tcPr>
            <w:tcW w:w="2000" w:type="dxa"/>
          </w:tcPr>
          <w:p w14:paraId="05FCD13B" w14:textId="77777777" w:rsidR="005D0C51" w:rsidRDefault="005D0C51" w:rsidP="00E73B8F">
            <w:r>
              <w:t>xs:int</w:t>
            </w:r>
          </w:p>
        </w:tc>
        <w:tc>
          <w:tcPr>
            <w:tcW w:w="4000" w:type="dxa"/>
          </w:tcPr>
          <w:p w14:paraId="4EF37AE8" w14:textId="77777777" w:rsidR="005D0C51" w:rsidRDefault="005D0C51" w:rsidP="00E73B8F">
            <w:r>
              <w:t xml:space="preserve">Anger hur replikering till nationell spärrtjänst ska ske. </w:t>
            </w:r>
          </w:p>
          <w:p w14:paraId="6DBEF224" w14:textId="77777777" w:rsidR="005D0C51" w:rsidRDefault="005D0C51" w:rsidP="00E73B8F">
            <w:r>
              <w:t xml:space="preserve">-   Om -1 anges kommer anropet att vänta </w:t>
            </w:r>
            <w:r>
              <w:lastRenderedPageBreak/>
              <w:t>på att replikering är utförd innan det avslutas eller om ws anropet gör timeout. Anropet kommer då att misslyckas.</w:t>
            </w:r>
          </w:p>
          <w:p w14:paraId="515C4371" w14:textId="77777777" w:rsidR="005D0C51" w:rsidRDefault="005D0C51" w:rsidP="00E73B8F">
            <w:r>
              <w:t>-   Om 0 anges kommer anropet att avslutas direkt och replikering sker asynkront så snabbt som möjligt.</w:t>
            </w:r>
          </w:p>
          <w:p w14:paraId="5B942356"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5D1C798D" w14:textId="77777777" w:rsidR="005D0C51" w:rsidRDefault="005D0C51" w:rsidP="00E73B8F">
            <w:r>
              <w:lastRenderedPageBreak/>
              <w:t>1..1</w:t>
            </w:r>
          </w:p>
        </w:tc>
      </w:tr>
      <w:tr w:rsidR="005D0C51" w14:paraId="05BF3994" w14:textId="77777777" w:rsidTr="00E73B8F">
        <w:tc>
          <w:tcPr>
            <w:tcW w:w="2800" w:type="dxa"/>
            <w:shd w:val="clear" w:color="auto" w:fill="F9F9F9" w:themeFill="background1" w:themeFillShade="F9"/>
            <w:vAlign w:val="bottom"/>
          </w:tcPr>
          <w:p w14:paraId="699E6461"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7C7DC6CF" w14:textId="77777777" w:rsidR="005D0C51" w:rsidRDefault="005D0C51" w:rsidP="00E73B8F">
            <w:pPr>
              <w:rPr>
                <w:b/>
              </w:rPr>
            </w:pPr>
          </w:p>
        </w:tc>
        <w:tc>
          <w:tcPr>
            <w:tcW w:w="4000" w:type="dxa"/>
            <w:shd w:val="clear" w:color="auto" w:fill="F9F9F9" w:themeFill="background1" w:themeFillShade="F9"/>
            <w:vAlign w:val="bottom"/>
          </w:tcPr>
          <w:p w14:paraId="0040F0C9" w14:textId="77777777" w:rsidR="005D0C51" w:rsidRDefault="005D0C51" w:rsidP="00E73B8F">
            <w:pPr>
              <w:rPr>
                <w:b/>
              </w:rPr>
            </w:pPr>
          </w:p>
        </w:tc>
        <w:tc>
          <w:tcPr>
            <w:tcW w:w="1300" w:type="dxa"/>
            <w:shd w:val="clear" w:color="auto" w:fill="F9F9F9" w:themeFill="background1" w:themeFillShade="F9"/>
            <w:vAlign w:val="bottom"/>
          </w:tcPr>
          <w:p w14:paraId="5661EC9D" w14:textId="77777777" w:rsidR="005D0C51" w:rsidRDefault="005D0C51" w:rsidP="00E73B8F">
            <w:pPr>
              <w:rPr>
                <w:b/>
              </w:rPr>
            </w:pPr>
          </w:p>
        </w:tc>
      </w:tr>
      <w:tr w:rsidR="005D0C51" w14:paraId="525DD065" w14:textId="77777777" w:rsidTr="00E73B8F">
        <w:tc>
          <w:tcPr>
            <w:tcW w:w="2800" w:type="dxa"/>
          </w:tcPr>
          <w:p w14:paraId="14108BE7" w14:textId="77777777" w:rsidR="005D0C51" w:rsidRDefault="005D0C51" w:rsidP="00E73B8F">
            <w:r>
              <w:t>deleteExtendedBlock</w:t>
            </w:r>
          </w:p>
        </w:tc>
        <w:tc>
          <w:tcPr>
            <w:tcW w:w="2000" w:type="dxa"/>
          </w:tcPr>
          <w:p w14:paraId="59D3EC0A" w14:textId="77777777" w:rsidR="005D0C51" w:rsidRDefault="005D0C51" w:rsidP="00E73B8F">
            <w:r>
              <w:t>blocking:Result</w:t>
            </w:r>
          </w:p>
        </w:tc>
        <w:tc>
          <w:tcPr>
            <w:tcW w:w="4000" w:type="dxa"/>
          </w:tcPr>
          <w:p w14:paraId="321334A5" w14:textId="77777777" w:rsidR="005D0C51" w:rsidRDefault="005D0C51" w:rsidP="00E73B8F">
            <w:r>
              <w:t>Status för om operationen lyckades eller inte.</w:t>
            </w:r>
          </w:p>
        </w:tc>
        <w:tc>
          <w:tcPr>
            <w:tcW w:w="1300" w:type="dxa"/>
          </w:tcPr>
          <w:p w14:paraId="25D75ED5" w14:textId="77777777" w:rsidR="005D0C51" w:rsidRDefault="005D0C51" w:rsidP="00E73B8F">
            <w:r>
              <w:t>1..1</w:t>
            </w:r>
          </w:p>
        </w:tc>
      </w:tr>
    </w:tbl>
    <w:p w14:paraId="74108350" w14:textId="77777777" w:rsidR="005D0C51" w:rsidRDefault="005D0C51" w:rsidP="00EF6211">
      <w:pPr>
        <w:pStyle w:val="Heading2"/>
      </w:pPr>
      <w:r>
        <w:t>Regler</w:t>
      </w:r>
    </w:p>
    <w:p w14:paraId="388A7EFC"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34366B2E" w14:textId="77777777" w:rsidR="005D0C51" w:rsidRDefault="005D0C51" w:rsidP="00EF6211">
      <w:pPr>
        <w:pStyle w:val="Heading2"/>
      </w:pPr>
      <w:r>
        <w:t>Tjänsteinteraktion</w:t>
      </w:r>
    </w:p>
    <w:p w14:paraId="26BA9130" w14:textId="77777777" w:rsidR="005D0C51" w:rsidRDefault="005D0C51" w:rsidP="005D0C51">
      <w:r>
        <w:t>DeleteExtendedBlock</w:t>
      </w:r>
    </w:p>
    <w:p w14:paraId="5E60B13B" w14:textId="77777777" w:rsidR="005D0C51" w:rsidRDefault="005D0C51" w:rsidP="00EF6211">
      <w:pPr>
        <w:pStyle w:val="Heading2"/>
      </w:pPr>
      <w:r>
        <w:t>Exempel</w:t>
      </w:r>
    </w:p>
    <w:p w14:paraId="3E7C199F"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39EFC5E6" w14:textId="77777777" w:rsidR="005D0C51" w:rsidRDefault="005D0C51" w:rsidP="005D0C51">
      <w:r>
        <w:t>Följande XML visar strukturen på ett anrop till tjänsten.</w:t>
      </w:r>
    </w:p>
    <w:p w14:paraId="3E87D9ED"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CC03CF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5F0218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184328A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37BB58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BF00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3A0CC8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AD3E69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E41C62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5BD9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4AA77BB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642430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711F65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724A4E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D5F87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A9FE4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E8D4F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E3EFD6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18D146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C54195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5D16B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B3D4A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696FC41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C221A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5591330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E601C1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ExtendedBlockRequest</w:t>
      </w:r>
      <w:r w:rsidRPr="00336A84">
        <w:rPr>
          <w:rFonts w:ascii="Consolas" w:eastAsia="Times New Roman" w:hAnsi="Consolas" w:cs="Consolas"/>
          <w:noProof w:val="0"/>
          <w:color w:val="0000FF"/>
          <w:sz w:val="16"/>
          <w:szCs w:val="16"/>
          <w:lang w:val="en-US" w:eastAsia="sv-SE"/>
        </w:rPr>
        <w:t>&gt;</w:t>
      </w:r>
    </w:p>
    <w:p w14:paraId="08236CB0"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20D61D8" w14:textId="77777777" w:rsidR="005D0C51" w:rsidRDefault="005D0C51" w:rsidP="005D0C51">
      <w:r>
        <w:t>Följande XML visar strukturen på svarsmeddelandet från tjänsten.</w:t>
      </w:r>
    </w:p>
    <w:p w14:paraId="666F875D"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FA8EA34"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6E2DAA8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68F4BF02"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0509D3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7FAB6F76"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0000FF"/>
          <w:sz w:val="16"/>
          <w:szCs w:val="16"/>
          <w:lang w:eastAsia="sv-SE"/>
        </w:rPr>
        <w:t>&gt;</w:t>
      </w:r>
    </w:p>
    <w:p w14:paraId="6EDFFC13" w14:textId="77777777" w:rsidR="005D0C51" w:rsidRDefault="005D0C51" w:rsidP="005D0C51">
      <w:pPr>
        <w:pStyle w:val="Heading1"/>
      </w:pPr>
      <w:bookmarkStart w:id="18" w:name="_Toc398629093"/>
      <w:r>
        <w:lastRenderedPageBreak/>
        <w:t>RegisterTemporaryExtendedRevoke</w:t>
      </w:r>
      <w:bookmarkEnd w:id="18"/>
    </w:p>
    <w:p w14:paraId="21D648A2" w14:textId="77777777" w:rsidR="005D0C51" w:rsidRDefault="005D0C51" w:rsidP="005D0C51">
      <w:r>
        <w:t>Tjänst som häver en spärr tillfälligt i den lokala spärrtjänsten, om spärren finns. En spärr kan ha flera tillfälliga hävningar (gällande olika personal).</w:t>
      </w:r>
    </w:p>
    <w:p w14:paraId="34AD3FB3" w14:textId="77777777" w:rsidR="005D0C51" w:rsidRDefault="005D0C51" w:rsidP="005D0C51"/>
    <w:p w14:paraId="75718F7D" w14:textId="77777777" w:rsidR="005D0C51" w:rsidRDefault="005D0C51" w:rsidP="005D0C51">
      <w:r>
        <w:t>Tjänsten registrerar även den tillfälliga hävningen på nationell nivå.</w:t>
      </w:r>
    </w:p>
    <w:p w14:paraId="209AA9F8" w14:textId="77777777" w:rsidR="005D0C51" w:rsidRDefault="005D0C51" w:rsidP="005D0C51"/>
    <w:p w14:paraId="687756CC" w14:textId="77777777" w:rsidR="005D0C51" w:rsidRDefault="005D0C51" w:rsidP="005D0C51">
      <w:r>
        <w:t>Tjänsten realiseras på lokal nivå.</w:t>
      </w:r>
    </w:p>
    <w:p w14:paraId="4549C9CB" w14:textId="77777777" w:rsidR="005D0C51" w:rsidRDefault="005D0C51" w:rsidP="00EF6211">
      <w:pPr>
        <w:pStyle w:val="Heading2"/>
      </w:pPr>
      <w:r>
        <w:t>Frivillighet</w:t>
      </w:r>
    </w:p>
    <w:p w14:paraId="3ACF49FD" w14:textId="77777777" w:rsidR="005D0C51" w:rsidRDefault="005D0C51" w:rsidP="005D0C51">
      <w:r>
        <w:t>Frivillig.</w:t>
      </w:r>
    </w:p>
    <w:p w14:paraId="3D562F33" w14:textId="77777777" w:rsidR="005D0C51" w:rsidRDefault="005D0C51" w:rsidP="00EF6211">
      <w:pPr>
        <w:pStyle w:val="Heading2"/>
      </w:pPr>
      <w:r>
        <w:t>Version</w:t>
      </w:r>
    </w:p>
    <w:p w14:paraId="2E5D8B86" w14:textId="77777777" w:rsidR="005D0C51" w:rsidRDefault="005D0C51" w:rsidP="005D0C51">
      <w:r>
        <w:t>2.0</w:t>
      </w:r>
    </w:p>
    <w:p w14:paraId="55BE5EE8" w14:textId="77777777" w:rsidR="005D0C51" w:rsidRDefault="005D0C51" w:rsidP="00EF6211">
      <w:pPr>
        <w:pStyle w:val="Heading2"/>
      </w:pPr>
      <w:r>
        <w:t>SLA-krav</w:t>
      </w:r>
    </w:p>
    <w:p w14:paraId="034BD23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A0886AD" w14:textId="77777777" w:rsidTr="00E73B8F">
        <w:trPr>
          <w:trHeight w:val="384"/>
        </w:trPr>
        <w:tc>
          <w:tcPr>
            <w:tcW w:w="2400" w:type="dxa"/>
            <w:shd w:val="clear" w:color="auto" w:fill="D9D9D9" w:themeFill="background1" w:themeFillShade="D9"/>
            <w:vAlign w:val="bottom"/>
          </w:tcPr>
          <w:p w14:paraId="0ECC12A0" w14:textId="77777777" w:rsidR="005D0C51" w:rsidRDefault="005D0C51" w:rsidP="00E73B8F">
            <w:pPr>
              <w:rPr>
                <w:b/>
              </w:rPr>
            </w:pPr>
            <w:r>
              <w:rPr>
                <w:b/>
              </w:rPr>
              <w:t>Kategori</w:t>
            </w:r>
          </w:p>
        </w:tc>
        <w:tc>
          <w:tcPr>
            <w:tcW w:w="4000" w:type="dxa"/>
            <w:shd w:val="clear" w:color="auto" w:fill="D9D9D9" w:themeFill="background1" w:themeFillShade="D9"/>
            <w:vAlign w:val="bottom"/>
          </w:tcPr>
          <w:p w14:paraId="45F32FA9" w14:textId="77777777" w:rsidR="005D0C51" w:rsidRDefault="005D0C51" w:rsidP="00E73B8F">
            <w:pPr>
              <w:rPr>
                <w:b/>
              </w:rPr>
            </w:pPr>
            <w:r>
              <w:rPr>
                <w:b/>
              </w:rPr>
              <w:t>Värde</w:t>
            </w:r>
          </w:p>
        </w:tc>
        <w:tc>
          <w:tcPr>
            <w:tcW w:w="3700" w:type="dxa"/>
            <w:shd w:val="clear" w:color="auto" w:fill="D9D9D9" w:themeFill="background1" w:themeFillShade="D9"/>
            <w:vAlign w:val="bottom"/>
          </w:tcPr>
          <w:p w14:paraId="1D784555" w14:textId="77777777" w:rsidR="005D0C51" w:rsidRDefault="005D0C51" w:rsidP="00E73B8F">
            <w:pPr>
              <w:rPr>
                <w:b/>
              </w:rPr>
            </w:pPr>
            <w:r>
              <w:rPr>
                <w:b/>
              </w:rPr>
              <w:t>Kommentar</w:t>
            </w:r>
          </w:p>
        </w:tc>
      </w:tr>
      <w:tr w:rsidR="005D0C51" w14:paraId="14CD4244" w14:textId="77777777" w:rsidTr="00E73B8F">
        <w:tc>
          <w:tcPr>
            <w:tcW w:w="2400" w:type="dxa"/>
          </w:tcPr>
          <w:p w14:paraId="2423688D" w14:textId="77777777" w:rsidR="005D0C51" w:rsidRDefault="005D0C51" w:rsidP="00E73B8F">
            <w:r>
              <w:t>Svarstid</w:t>
            </w:r>
          </w:p>
        </w:tc>
        <w:tc>
          <w:tcPr>
            <w:tcW w:w="4000" w:type="dxa"/>
          </w:tcPr>
          <w:p w14:paraId="7D6EAA8F" w14:textId="77777777" w:rsidR="005D0C51" w:rsidRDefault="005D0C51" w:rsidP="00E73B8F"/>
        </w:tc>
        <w:tc>
          <w:tcPr>
            <w:tcW w:w="3700" w:type="dxa"/>
          </w:tcPr>
          <w:p w14:paraId="199218C7" w14:textId="77777777" w:rsidR="005D0C51" w:rsidRDefault="005D0C51" w:rsidP="00E73B8F"/>
        </w:tc>
      </w:tr>
      <w:tr w:rsidR="005D0C51" w14:paraId="509079AB" w14:textId="77777777" w:rsidTr="00E73B8F">
        <w:tc>
          <w:tcPr>
            <w:tcW w:w="2400" w:type="dxa"/>
          </w:tcPr>
          <w:p w14:paraId="2173F87B" w14:textId="77777777" w:rsidR="005D0C51" w:rsidRDefault="005D0C51" w:rsidP="00E73B8F">
            <w:r>
              <w:t>Tillgänglighet</w:t>
            </w:r>
          </w:p>
        </w:tc>
        <w:tc>
          <w:tcPr>
            <w:tcW w:w="4000" w:type="dxa"/>
          </w:tcPr>
          <w:p w14:paraId="79104EFC" w14:textId="77777777" w:rsidR="005D0C51" w:rsidRDefault="005D0C51" w:rsidP="00E73B8F"/>
        </w:tc>
        <w:tc>
          <w:tcPr>
            <w:tcW w:w="3700" w:type="dxa"/>
          </w:tcPr>
          <w:p w14:paraId="01B3249E" w14:textId="77777777" w:rsidR="005D0C51" w:rsidRDefault="005D0C51" w:rsidP="00E73B8F"/>
        </w:tc>
      </w:tr>
      <w:tr w:rsidR="005D0C51" w14:paraId="77F0AD9E" w14:textId="77777777" w:rsidTr="00E73B8F">
        <w:tc>
          <w:tcPr>
            <w:tcW w:w="2400" w:type="dxa"/>
          </w:tcPr>
          <w:p w14:paraId="51987EC6" w14:textId="77777777" w:rsidR="005D0C51" w:rsidRDefault="005D0C51" w:rsidP="00E73B8F">
            <w:r>
              <w:t>Last</w:t>
            </w:r>
          </w:p>
        </w:tc>
        <w:tc>
          <w:tcPr>
            <w:tcW w:w="4000" w:type="dxa"/>
          </w:tcPr>
          <w:p w14:paraId="624440C1" w14:textId="77777777" w:rsidR="005D0C51" w:rsidRDefault="005D0C51" w:rsidP="00E73B8F"/>
        </w:tc>
        <w:tc>
          <w:tcPr>
            <w:tcW w:w="3700" w:type="dxa"/>
          </w:tcPr>
          <w:p w14:paraId="6F75093F" w14:textId="77777777" w:rsidR="005D0C51" w:rsidRDefault="005D0C51" w:rsidP="00E73B8F"/>
        </w:tc>
      </w:tr>
      <w:tr w:rsidR="005D0C51" w14:paraId="5004A532" w14:textId="77777777" w:rsidTr="00E73B8F">
        <w:tc>
          <w:tcPr>
            <w:tcW w:w="2400" w:type="dxa"/>
          </w:tcPr>
          <w:p w14:paraId="674190CA" w14:textId="77777777" w:rsidR="005D0C51" w:rsidRDefault="005D0C51" w:rsidP="00E73B8F">
            <w:r>
              <w:t>Aktualitet</w:t>
            </w:r>
          </w:p>
        </w:tc>
        <w:tc>
          <w:tcPr>
            <w:tcW w:w="4000" w:type="dxa"/>
          </w:tcPr>
          <w:p w14:paraId="595C821A" w14:textId="77777777" w:rsidR="005D0C51" w:rsidRDefault="005D0C51" w:rsidP="00E73B8F">
            <w:r>
              <w:t>Tjänsten garanterar att registrering av den tillfälliga hävningen skett då anropet genomförts utan fel.</w:t>
            </w:r>
          </w:p>
          <w:p w14:paraId="4CF80ECA" w14:textId="77777777" w:rsidR="005D0C51" w:rsidRDefault="005D0C51" w:rsidP="00E73B8F">
            <w:r>
              <w:t xml:space="preserve">Tjänsten garanterar även att registrering av den tillfälliga hävningen skett på nationell nivå då anropet genomförts utan fel om anroparen har begärt det. I annat fall meddelas ej anroparen status på nationell registrering. </w:t>
            </w:r>
          </w:p>
          <w:p w14:paraId="635C3213" w14:textId="77777777" w:rsidR="005D0C51" w:rsidRDefault="005D0C51" w:rsidP="00E73B8F"/>
          <w:p w14:paraId="62F9E2CF"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277F0C39" w14:textId="77777777" w:rsidR="005D0C51" w:rsidRDefault="005D0C51" w:rsidP="00E73B8F"/>
        </w:tc>
      </w:tr>
    </w:tbl>
    <w:p w14:paraId="5D425BBC" w14:textId="77777777" w:rsidR="005D0C51" w:rsidRDefault="005D0C51" w:rsidP="00EF6211">
      <w:pPr>
        <w:pStyle w:val="Heading2"/>
      </w:pPr>
      <w:r>
        <w:t>Fältregler</w:t>
      </w:r>
    </w:p>
    <w:p w14:paraId="55C61CB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E659FF6" w14:textId="77777777" w:rsidTr="00E73B8F">
        <w:trPr>
          <w:trHeight w:val="384"/>
        </w:trPr>
        <w:tc>
          <w:tcPr>
            <w:tcW w:w="2800" w:type="dxa"/>
            <w:shd w:val="clear" w:color="auto" w:fill="D9D9D9" w:themeFill="background1" w:themeFillShade="D9"/>
            <w:vAlign w:val="bottom"/>
          </w:tcPr>
          <w:p w14:paraId="2C480454" w14:textId="77777777" w:rsidR="005D0C51" w:rsidRDefault="005D0C51" w:rsidP="00E73B8F">
            <w:pPr>
              <w:rPr>
                <w:b/>
              </w:rPr>
            </w:pPr>
            <w:r>
              <w:rPr>
                <w:b/>
              </w:rPr>
              <w:t>Namn</w:t>
            </w:r>
          </w:p>
        </w:tc>
        <w:tc>
          <w:tcPr>
            <w:tcW w:w="2000" w:type="dxa"/>
            <w:shd w:val="clear" w:color="auto" w:fill="D9D9D9" w:themeFill="background1" w:themeFillShade="D9"/>
            <w:vAlign w:val="bottom"/>
          </w:tcPr>
          <w:p w14:paraId="61DAC34F" w14:textId="77777777" w:rsidR="005D0C51" w:rsidRDefault="005D0C51" w:rsidP="00E73B8F">
            <w:pPr>
              <w:rPr>
                <w:b/>
              </w:rPr>
            </w:pPr>
            <w:r>
              <w:rPr>
                <w:b/>
              </w:rPr>
              <w:t>Datatyp</w:t>
            </w:r>
          </w:p>
        </w:tc>
        <w:tc>
          <w:tcPr>
            <w:tcW w:w="4000" w:type="dxa"/>
            <w:shd w:val="clear" w:color="auto" w:fill="D9D9D9" w:themeFill="background1" w:themeFillShade="D9"/>
            <w:vAlign w:val="bottom"/>
          </w:tcPr>
          <w:p w14:paraId="2083A1C4"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4E19D8A" w14:textId="77777777" w:rsidR="005D0C51" w:rsidRDefault="005D0C51" w:rsidP="00E73B8F">
            <w:pPr>
              <w:rPr>
                <w:b/>
              </w:rPr>
            </w:pPr>
            <w:r>
              <w:rPr>
                <w:b/>
              </w:rPr>
              <w:t>Kardinalitet</w:t>
            </w:r>
          </w:p>
        </w:tc>
      </w:tr>
      <w:tr w:rsidR="005D0C51" w14:paraId="7D29F7F6" w14:textId="77777777" w:rsidTr="00E73B8F">
        <w:tc>
          <w:tcPr>
            <w:tcW w:w="2800" w:type="dxa"/>
            <w:shd w:val="clear" w:color="auto" w:fill="F9F9F9" w:themeFill="background1" w:themeFillShade="F9"/>
            <w:vAlign w:val="bottom"/>
          </w:tcPr>
          <w:p w14:paraId="6BB65856"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D67CF61" w14:textId="77777777" w:rsidR="005D0C51" w:rsidRDefault="005D0C51" w:rsidP="00E73B8F">
            <w:pPr>
              <w:rPr>
                <w:b/>
              </w:rPr>
            </w:pPr>
          </w:p>
        </w:tc>
        <w:tc>
          <w:tcPr>
            <w:tcW w:w="4000" w:type="dxa"/>
            <w:shd w:val="clear" w:color="auto" w:fill="F9F9F9" w:themeFill="background1" w:themeFillShade="F9"/>
            <w:vAlign w:val="bottom"/>
          </w:tcPr>
          <w:p w14:paraId="228BAB0F" w14:textId="77777777" w:rsidR="005D0C51" w:rsidRDefault="005D0C51" w:rsidP="00E73B8F">
            <w:pPr>
              <w:rPr>
                <w:b/>
              </w:rPr>
            </w:pPr>
          </w:p>
        </w:tc>
        <w:tc>
          <w:tcPr>
            <w:tcW w:w="1300" w:type="dxa"/>
            <w:shd w:val="clear" w:color="auto" w:fill="F9F9F9" w:themeFill="background1" w:themeFillShade="F9"/>
            <w:vAlign w:val="bottom"/>
          </w:tcPr>
          <w:p w14:paraId="632E2AB9" w14:textId="77777777" w:rsidR="005D0C51" w:rsidRDefault="005D0C51" w:rsidP="00E73B8F">
            <w:pPr>
              <w:rPr>
                <w:b/>
              </w:rPr>
            </w:pPr>
          </w:p>
        </w:tc>
      </w:tr>
      <w:tr w:rsidR="005D0C51" w14:paraId="19D8CB85" w14:textId="77777777" w:rsidTr="00E73B8F">
        <w:tc>
          <w:tcPr>
            <w:tcW w:w="2800" w:type="dxa"/>
          </w:tcPr>
          <w:p w14:paraId="4E1A82C4" w14:textId="77777777" w:rsidR="005D0C51" w:rsidRDefault="005D0C51" w:rsidP="00E73B8F">
            <w:r>
              <w:t>temporaryRevokeId</w:t>
            </w:r>
          </w:p>
        </w:tc>
        <w:tc>
          <w:tcPr>
            <w:tcW w:w="2000" w:type="dxa"/>
          </w:tcPr>
          <w:p w14:paraId="6A177058" w14:textId="77777777" w:rsidR="005D0C51" w:rsidRDefault="005D0C51" w:rsidP="00E73B8F">
            <w:r>
              <w:t>blocking:Id</w:t>
            </w:r>
          </w:p>
        </w:tc>
        <w:tc>
          <w:tcPr>
            <w:tcW w:w="4000" w:type="dxa"/>
          </w:tcPr>
          <w:p w14:paraId="203DC353" w14:textId="77777777" w:rsidR="005D0C51" w:rsidRDefault="005D0C51" w:rsidP="00E73B8F">
            <w:r>
              <w:t>Unik, global identifierare för den tillfälliga hävningen. Tjänstekonsumenten ansvarar för att generera id:et.</w:t>
            </w:r>
          </w:p>
        </w:tc>
        <w:tc>
          <w:tcPr>
            <w:tcW w:w="1300" w:type="dxa"/>
          </w:tcPr>
          <w:p w14:paraId="7C7B1B71" w14:textId="77777777" w:rsidR="005D0C51" w:rsidRDefault="005D0C51" w:rsidP="00E73B8F">
            <w:r>
              <w:t>1..1</w:t>
            </w:r>
          </w:p>
        </w:tc>
      </w:tr>
      <w:tr w:rsidR="005D0C51" w14:paraId="569E159F" w14:textId="77777777" w:rsidTr="00E73B8F">
        <w:tc>
          <w:tcPr>
            <w:tcW w:w="2800" w:type="dxa"/>
          </w:tcPr>
          <w:p w14:paraId="2D045E65" w14:textId="77777777" w:rsidR="005D0C51" w:rsidRDefault="005D0C51" w:rsidP="00E73B8F">
            <w:r>
              <w:t>blockId</w:t>
            </w:r>
          </w:p>
        </w:tc>
        <w:tc>
          <w:tcPr>
            <w:tcW w:w="2000" w:type="dxa"/>
          </w:tcPr>
          <w:p w14:paraId="1BA6218F" w14:textId="77777777" w:rsidR="005D0C51" w:rsidRDefault="005D0C51" w:rsidP="00E73B8F">
            <w:r>
              <w:t>blocking:Id</w:t>
            </w:r>
          </w:p>
        </w:tc>
        <w:tc>
          <w:tcPr>
            <w:tcW w:w="4000" w:type="dxa"/>
          </w:tcPr>
          <w:p w14:paraId="4F622EC2" w14:textId="77777777" w:rsidR="005D0C51" w:rsidRDefault="005D0C51" w:rsidP="00E73B8F">
            <w:r>
              <w:t>Identifierare för den spärr som skall tillfälligt hävas.</w:t>
            </w:r>
          </w:p>
        </w:tc>
        <w:tc>
          <w:tcPr>
            <w:tcW w:w="1300" w:type="dxa"/>
          </w:tcPr>
          <w:p w14:paraId="04A8B115" w14:textId="77777777" w:rsidR="005D0C51" w:rsidRDefault="005D0C51" w:rsidP="00E73B8F">
            <w:r>
              <w:t>1..1</w:t>
            </w:r>
          </w:p>
        </w:tc>
      </w:tr>
      <w:tr w:rsidR="005D0C51" w14:paraId="3B3990A9" w14:textId="77777777" w:rsidTr="00E73B8F">
        <w:tc>
          <w:tcPr>
            <w:tcW w:w="2800" w:type="dxa"/>
          </w:tcPr>
          <w:p w14:paraId="09B047F0" w14:textId="77777777" w:rsidR="005D0C51" w:rsidRDefault="005D0C51" w:rsidP="00E73B8F">
            <w:r>
              <w:t>endDate</w:t>
            </w:r>
          </w:p>
        </w:tc>
        <w:tc>
          <w:tcPr>
            <w:tcW w:w="2000" w:type="dxa"/>
          </w:tcPr>
          <w:p w14:paraId="4AC46720" w14:textId="77777777" w:rsidR="005D0C51" w:rsidRDefault="005D0C51" w:rsidP="00E73B8F">
            <w:r>
              <w:t>xs:dateTime</w:t>
            </w:r>
          </w:p>
        </w:tc>
        <w:tc>
          <w:tcPr>
            <w:tcW w:w="4000" w:type="dxa"/>
          </w:tcPr>
          <w:p w14:paraId="6BB52584" w14:textId="77777777" w:rsidR="005D0C51" w:rsidRDefault="005D0C51" w:rsidP="00E73B8F">
            <w:r>
              <w:t>Den tillfälliga hävningens giltighetsdatum. Hävningen upphör att gälla då denna tidpunkt inträffat.</w:t>
            </w:r>
          </w:p>
        </w:tc>
        <w:tc>
          <w:tcPr>
            <w:tcW w:w="1300" w:type="dxa"/>
          </w:tcPr>
          <w:p w14:paraId="1F6D3290" w14:textId="77777777" w:rsidR="005D0C51" w:rsidRDefault="005D0C51" w:rsidP="00E73B8F">
            <w:r>
              <w:t>1..1</w:t>
            </w:r>
          </w:p>
        </w:tc>
      </w:tr>
      <w:tr w:rsidR="005D0C51" w14:paraId="06FA528B" w14:textId="77777777" w:rsidTr="00E73B8F">
        <w:tc>
          <w:tcPr>
            <w:tcW w:w="2800" w:type="dxa"/>
          </w:tcPr>
          <w:p w14:paraId="2A6F6EC6" w14:textId="77777777" w:rsidR="005D0C51" w:rsidRDefault="005D0C51" w:rsidP="00E73B8F">
            <w:r>
              <w:lastRenderedPageBreak/>
              <w:t>revokedForCareUnitId</w:t>
            </w:r>
          </w:p>
        </w:tc>
        <w:tc>
          <w:tcPr>
            <w:tcW w:w="2000" w:type="dxa"/>
          </w:tcPr>
          <w:p w14:paraId="0FF9716F" w14:textId="77777777" w:rsidR="005D0C51" w:rsidRDefault="005D0C51" w:rsidP="00E73B8F">
            <w:r>
              <w:t>blocking:HsaId</w:t>
            </w:r>
          </w:p>
        </w:tc>
        <w:tc>
          <w:tcPr>
            <w:tcW w:w="4000" w:type="dxa"/>
          </w:tcPr>
          <w:p w14:paraId="6F815815" w14:textId="77777777" w:rsidR="005D0C51" w:rsidRDefault="005D0C51" w:rsidP="00E73B8F">
            <w:r>
              <w:t>Anger HSA-id för den vårdenhet hävningen gäller för.</w:t>
            </w:r>
          </w:p>
        </w:tc>
        <w:tc>
          <w:tcPr>
            <w:tcW w:w="1300" w:type="dxa"/>
          </w:tcPr>
          <w:p w14:paraId="501D16A3" w14:textId="77777777" w:rsidR="005D0C51" w:rsidRDefault="005D0C51" w:rsidP="00E73B8F">
            <w:r>
              <w:t>1..1</w:t>
            </w:r>
          </w:p>
        </w:tc>
      </w:tr>
      <w:tr w:rsidR="005D0C51" w14:paraId="032F3621" w14:textId="77777777" w:rsidTr="00E73B8F">
        <w:tc>
          <w:tcPr>
            <w:tcW w:w="2800" w:type="dxa"/>
          </w:tcPr>
          <w:p w14:paraId="4C3D647B" w14:textId="77777777" w:rsidR="005D0C51" w:rsidRDefault="005D0C51" w:rsidP="00E73B8F">
            <w:r>
              <w:t>revokedForEmployeeId</w:t>
            </w:r>
          </w:p>
        </w:tc>
        <w:tc>
          <w:tcPr>
            <w:tcW w:w="2000" w:type="dxa"/>
          </w:tcPr>
          <w:p w14:paraId="6A448F2F" w14:textId="77777777" w:rsidR="005D0C51" w:rsidRDefault="005D0C51" w:rsidP="00E73B8F">
            <w:r>
              <w:t>blocking:HsaId</w:t>
            </w:r>
          </w:p>
        </w:tc>
        <w:tc>
          <w:tcPr>
            <w:tcW w:w="4000" w:type="dxa"/>
          </w:tcPr>
          <w:p w14:paraId="6335E95F" w14:textId="77777777" w:rsidR="005D0C51" w:rsidRDefault="00684180" w:rsidP="00E73B8F">
            <w:r w:rsidRPr="00684180">
              <w:t>Anger HSA-id för den medarbetare/person hävningen gäller för. Anges om hävningen skall gälla för en medarbetare/person, annars gäller hävningen för all behörig personal på vårdenheten.</w:t>
            </w:r>
          </w:p>
        </w:tc>
        <w:tc>
          <w:tcPr>
            <w:tcW w:w="1300" w:type="dxa"/>
          </w:tcPr>
          <w:p w14:paraId="2646BF8C" w14:textId="77777777" w:rsidR="005D0C51" w:rsidRDefault="00684180" w:rsidP="00E73B8F">
            <w:r>
              <w:t>0</w:t>
            </w:r>
            <w:r w:rsidR="005D0C51">
              <w:t>..1</w:t>
            </w:r>
          </w:p>
        </w:tc>
      </w:tr>
      <w:tr w:rsidR="005D0C51" w14:paraId="19B1791F" w14:textId="77777777" w:rsidTr="00E73B8F">
        <w:tc>
          <w:tcPr>
            <w:tcW w:w="2800" w:type="dxa"/>
          </w:tcPr>
          <w:p w14:paraId="453C426A" w14:textId="77777777" w:rsidR="005D0C51" w:rsidRDefault="005D0C51" w:rsidP="00E73B8F">
            <w:r>
              <w:t>registerAction</w:t>
            </w:r>
          </w:p>
        </w:tc>
        <w:tc>
          <w:tcPr>
            <w:tcW w:w="2000" w:type="dxa"/>
          </w:tcPr>
          <w:p w14:paraId="33CCBFB7" w14:textId="77777777" w:rsidR="005D0C51" w:rsidRDefault="005D0C51" w:rsidP="00E73B8F">
            <w:r>
              <w:t>blocking:Action</w:t>
            </w:r>
          </w:p>
        </w:tc>
        <w:tc>
          <w:tcPr>
            <w:tcW w:w="4000" w:type="dxa"/>
          </w:tcPr>
          <w:p w14:paraId="50E3ACD7" w14:textId="77777777" w:rsidR="005D0C51" w:rsidRDefault="005D0C51" w:rsidP="00E73B8F">
            <w:r>
              <w:t>Identifierar de personer som begärt och registrerat den tillfälliga hävningen samt tidpunkter för dessa.</w:t>
            </w:r>
          </w:p>
        </w:tc>
        <w:tc>
          <w:tcPr>
            <w:tcW w:w="1300" w:type="dxa"/>
          </w:tcPr>
          <w:p w14:paraId="496A9A62" w14:textId="77777777" w:rsidR="005D0C51" w:rsidRDefault="005D0C51" w:rsidP="00E73B8F">
            <w:r>
              <w:t>1..1</w:t>
            </w:r>
          </w:p>
        </w:tc>
      </w:tr>
      <w:tr w:rsidR="005D0C51" w14:paraId="50C0FE63" w14:textId="77777777" w:rsidTr="00E73B8F">
        <w:tc>
          <w:tcPr>
            <w:tcW w:w="2800" w:type="dxa"/>
          </w:tcPr>
          <w:p w14:paraId="488053BB" w14:textId="77777777" w:rsidR="005D0C51" w:rsidRDefault="005D0C51" w:rsidP="00E73B8F">
            <w:r>
              <w:t>revokeReason</w:t>
            </w:r>
          </w:p>
        </w:tc>
        <w:tc>
          <w:tcPr>
            <w:tcW w:w="2000" w:type="dxa"/>
          </w:tcPr>
          <w:p w14:paraId="7E1912FC" w14:textId="77777777" w:rsidR="005D0C51" w:rsidRDefault="005D0C51" w:rsidP="00E73B8F">
            <w:r>
              <w:t>blocking:TemporaryRevokeReason</w:t>
            </w:r>
          </w:p>
        </w:tc>
        <w:tc>
          <w:tcPr>
            <w:tcW w:w="4000" w:type="dxa"/>
          </w:tcPr>
          <w:p w14:paraId="22FA3686" w14:textId="77777777" w:rsidR="005D0C51" w:rsidRDefault="005D0C51" w:rsidP="00E73B8F">
            <w:r>
              <w:t>Enumerationsvärde för orsak till tillfällig hävning.</w:t>
            </w:r>
          </w:p>
        </w:tc>
        <w:tc>
          <w:tcPr>
            <w:tcW w:w="1300" w:type="dxa"/>
          </w:tcPr>
          <w:p w14:paraId="740A7896" w14:textId="77777777" w:rsidR="005D0C51" w:rsidRDefault="005D0C51" w:rsidP="00E73B8F">
            <w:r>
              <w:t>1..1</w:t>
            </w:r>
          </w:p>
        </w:tc>
      </w:tr>
      <w:tr w:rsidR="005D0C51" w14:paraId="2C930805" w14:textId="77777777" w:rsidTr="00E73B8F">
        <w:tc>
          <w:tcPr>
            <w:tcW w:w="2800" w:type="dxa"/>
          </w:tcPr>
          <w:p w14:paraId="16EC0B63" w14:textId="77777777" w:rsidR="005D0C51" w:rsidRDefault="005D0C51" w:rsidP="00E73B8F">
            <w:r>
              <w:t>revokeReasonText</w:t>
            </w:r>
          </w:p>
        </w:tc>
        <w:tc>
          <w:tcPr>
            <w:tcW w:w="2000" w:type="dxa"/>
          </w:tcPr>
          <w:p w14:paraId="787D8C42" w14:textId="77777777" w:rsidR="005D0C51" w:rsidRDefault="005D0C51" w:rsidP="00E73B8F">
            <w:r>
              <w:t>blocking:ReasonText</w:t>
            </w:r>
          </w:p>
        </w:tc>
        <w:tc>
          <w:tcPr>
            <w:tcW w:w="4000" w:type="dxa"/>
          </w:tcPr>
          <w:p w14:paraId="037AC222" w14:textId="77777777" w:rsidR="005D0C51" w:rsidRDefault="005D0C51" w:rsidP="00E73B8F">
            <w:r>
              <w:t>Obligatorisk, kompletterande text för orsak till tillfällig hävning.</w:t>
            </w:r>
          </w:p>
        </w:tc>
        <w:tc>
          <w:tcPr>
            <w:tcW w:w="1300" w:type="dxa"/>
          </w:tcPr>
          <w:p w14:paraId="17763319" w14:textId="77777777" w:rsidR="005D0C51" w:rsidRDefault="005D0C51" w:rsidP="00E73B8F">
            <w:r>
              <w:t>0..1</w:t>
            </w:r>
          </w:p>
        </w:tc>
      </w:tr>
      <w:tr w:rsidR="005D0C51" w14:paraId="716B75B5" w14:textId="77777777" w:rsidTr="00E73B8F">
        <w:tc>
          <w:tcPr>
            <w:tcW w:w="2800" w:type="dxa"/>
          </w:tcPr>
          <w:p w14:paraId="1FA77BAA" w14:textId="77777777" w:rsidR="005D0C51" w:rsidRDefault="005D0C51" w:rsidP="00E73B8F">
            <w:r>
              <w:t>replicationTimeout</w:t>
            </w:r>
          </w:p>
        </w:tc>
        <w:tc>
          <w:tcPr>
            <w:tcW w:w="2000" w:type="dxa"/>
          </w:tcPr>
          <w:p w14:paraId="773FE60C" w14:textId="77777777" w:rsidR="005D0C51" w:rsidRDefault="005D0C51" w:rsidP="00E73B8F">
            <w:r>
              <w:t>xs:int</w:t>
            </w:r>
          </w:p>
        </w:tc>
        <w:tc>
          <w:tcPr>
            <w:tcW w:w="4000" w:type="dxa"/>
          </w:tcPr>
          <w:p w14:paraId="69694A86" w14:textId="77777777" w:rsidR="005D0C51" w:rsidRDefault="005D0C51" w:rsidP="00E73B8F">
            <w:r>
              <w:t xml:space="preserve">Anger hur replikering till nationell spärrtjänst ska ske. </w:t>
            </w:r>
          </w:p>
          <w:p w14:paraId="075CF3BD" w14:textId="77777777" w:rsidR="005D0C51" w:rsidRDefault="005D0C51" w:rsidP="00E73B8F">
            <w:r>
              <w:t>-   Om -1 anges kommer anropet att vänta på att replikering är utförd innan det avslutas eller om ws anropet gör timeout. Anropet kommer då att misslyckas.</w:t>
            </w:r>
          </w:p>
          <w:p w14:paraId="13FF5335" w14:textId="77777777" w:rsidR="005D0C51" w:rsidRDefault="005D0C51" w:rsidP="00E73B8F">
            <w:r>
              <w:t>-   Om 0 anges kommer anropet att avslutas direkt och replikering sker asynkront så snabbt som möjligt.</w:t>
            </w:r>
          </w:p>
          <w:p w14:paraId="4527DEE9"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59F7580" w14:textId="77777777" w:rsidR="005D0C51" w:rsidRDefault="005D0C51" w:rsidP="00E73B8F">
            <w:r>
              <w:t>1..1</w:t>
            </w:r>
          </w:p>
        </w:tc>
      </w:tr>
      <w:tr w:rsidR="005D0C51" w14:paraId="2E3F8523" w14:textId="77777777" w:rsidTr="00E73B8F">
        <w:tc>
          <w:tcPr>
            <w:tcW w:w="2800" w:type="dxa"/>
            <w:shd w:val="clear" w:color="auto" w:fill="F9F9F9" w:themeFill="background1" w:themeFillShade="F9"/>
            <w:vAlign w:val="bottom"/>
          </w:tcPr>
          <w:p w14:paraId="428F8229" w14:textId="77777777" w:rsidR="005D0C51" w:rsidRDefault="005D0C51" w:rsidP="00E73B8F">
            <w:pPr>
              <w:rPr>
                <w:b/>
              </w:rPr>
            </w:pPr>
            <w:r>
              <w:rPr>
                <w:b/>
                <w:i/>
              </w:rPr>
              <w:t>Svar</w:t>
            </w:r>
          </w:p>
        </w:tc>
        <w:tc>
          <w:tcPr>
            <w:tcW w:w="2000" w:type="dxa"/>
            <w:shd w:val="clear" w:color="auto" w:fill="F9F9F9" w:themeFill="background1" w:themeFillShade="F9"/>
            <w:vAlign w:val="bottom"/>
          </w:tcPr>
          <w:p w14:paraId="16813DD5" w14:textId="77777777" w:rsidR="005D0C51" w:rsidRDefault="005D0C51" w:rsidP="00E73B8F">
            <w:pPr>
              <w:rPr>
                <w:b/>
              </w:rPr>
            </w:pPr>
          </w:p>
        </w:tc>
        <w:tc>
          <w:tcPr>
            <w:tcW w:w="4000" w:type="dxa"/>
            <w:shd w:val="clear" w:color="auto" w:fill="F9F9F9" w:themeFill="background1" w:themeFillShade="F9"/>
            <w:vAlign w:val="bottom"/>
          </w:tcPr>
          <w:p w14:paraId="772DCD2C" w14:textId="77777777" w:rsidR="005D0C51" w:rsidRDefault="005D0C51" w:rsidP="00E73B8F">
            <w:pPr>
              <w:rPr>
                <w:b/>
              </w:rPr>
            </w:pPr>
          </w:p>
        </w:tc>
        <w:tc>
          <w:tcPr>
            <w:tcW w:w="1300" w:type="dxa"/>
            <w:shd w:val="clear" w:color="auto" w:fill="F9F9F9" w:themeFill="background1" w:themeFillShade="F9"/>
            <w:vAlign w:val="bottom"/>
          </w:tcPr>
          <w:p w14:paraId="3325050D" w14:textId="77777777" w:rsidR="005D0C51" w:rsidRDefault="005D0C51" w:rsidP="00E73B8F">
            <w:pPr>
              <w:rPr>
                <w:b/>
              </w:rPr>
            </w:pPr>
          </w:p>
        </w:tc>
      </w:tr>
      <w:tr w:rsidR="005D0C51" w14:paraId="5B9D5FD1" w14:textId="77777777" w:rsidTr="00E73B8F">
        <w:tc>
          <w:tcPr>
            <w:tcW w:w="2800" w:type="dxa"/>
          </w:tcPr>
          <w:p w14:paraId="55E35925" w14:textId="77777777" w:rsidR="005D0C51" w:rsidRDefault="005D0C51" w:rsidP="00E73B8F">
            <w:r>
              <w:t>registerTemporaryExtendedRevoke</w:t>
            </w:r>
          </w:p>
        </w:tc>
        <w:tc>
          <w:tcPr>
            <w:tcW w:w="2000" w:type="dxa"/>
          </w:tcPr>
          <w:p w14:paraId="0DDFBA95" w14:textId="77777777" w:rsidR="005D0C51" w:rsidRDefault="005D0C51" w:rsidP="00E73B8F">
            <w:r>
              <w:t>blocking:Result</w:t>
            </w:r>
          </w:p>
        </w:tc>
        <w:tc>
          <w:tcPr>
            <w:tcW w:w="4000" w:type="dxa"/>
          </w:tcPr>
          <w:p w14:paraId="5B05AD4F" w14:textId="77777777" w:rsidR="005D0C51" w:rsidRDefault="005D0C51" w:rsidP="00E73B8F">
            <w:r>
              <w:t>Status för om operationen lyckades eller inte.</w:t>
            </w:r>
          </w:p>
        </w:tc>
        <w:tc>
          <w:tcPr>
            <w:tcW w:w="1300" w:type="dxa"/>
          </w:tcPr>
          <w:p w14:paraId="03D69EF9" w14:textId="77777777" w:rsidR="005D0C51" w:rsidRDefault="005D0C51" w:rsidP="00E73B8F">
            <w:r>
              <w:t>1..1</w:t>
            </w:r>
          </w:p>
        </w:tc>
      </w:tr>
    </w:tbl>
    <w:p w14:paraId="3F71B8F5" w14:textId="77777777" w:rsidR="005D0C51" w:rsidRDefault="005D0C51" w:rsidP="00EF6211">
      <w:pPr>
        <w:pStyle w:val="Heading2"/>
      </w:pPr>
      <w:r>
        <w:t>Regler</w:t>
      </w:r>
    </w:p>
    <w:p w14:paraId="08D1554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1C1B9E5" w14:textId="77777777" w:rsidR="005D0C51" w:rsidRDefault="005D0C51" w:rsidP="00EF6211">
      <w:pPr>
        <w:pStyle w:val="Heading2"/>
      </w:pPr>
      <w:r>
        <w:t>Tjänsteinteraktion</w:t>
      </w:r>
    </w:p>
    <w:p w14:paraId="60056101" w14:textId="77777777" w:rsidR="005D0C51" w:rsidRDefault="005D0C51" w:rsidP="005D0C51">
      <w:r>
        <w:t>RegisterTemporaryExtendedRevoke</w:t>
      </w:r>
    </w:p>
    <w:p w14:paraId="496742E6" w14:textId="77777777" w:rsidR="005D0C51" w:rsidRDefault="005D0C51" w:rsidP="00EF6211">
      <w:pPr>
        <w:pStyle w:val="Heading2"/>
      </w:pPr>
      <w:r>
        <w:t>Exempel</w:t>
      </w:r>
    </w:p>
    <w:p w14:paraId="197E3BB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AC66E65" w14:textId="77777777" w:rsidR="005D0C51" w:rsidRDefault="005D0C51" w:rsidP="005D0C51">
      <w:r>
        <w:t>Följande XML visar strukturen på ett anrop till tjänsten.</w:t>
      </w:r>
    </w:p>
    <w:p w14:paraId="4985DD07"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RegisterTemporaryExtendedRevoke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Register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2F7D223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6E95AB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ECF4E0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71F294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00684180">
        <w:rPr>
          <w:rFonts w:ascii="Consolas" w:eastAsia="Times New Roman" w:hAnsi="Consolas" w:cs="Consolas"/>
          <w:noProof w:val="0"/>
          <w:color w:val="0000FF"/>
          <w:sz w:val="16"/>
          <w:szCs w:val="16"/>
          <w:lang w:val="en-US" w:eastAsia="sv-SE"/>
        </w:rPr>
        <w:br/>
      </w:r>
      <w:r w:rsidR="00684180" w:rsidRPr="00336A84">
        <w:rPr>
          <w:rFonts w:ascii="Consolas" w:eastAsia="Times New Roman" w:hAnsi="Consolas" w:cs="Consolas"/>
          <w:noProof w:val="0"/>
          <w:color w:val="0000FF"/>
          <w:sz w:val="16"/>
          <w:szCs w:val="16"/>
          <w:lang w:val="en-US" w:eastAsia="sv-SE"/>
        </w:rPr>
        <w:t xml:space="preserve">&lt;!-- </w:t>
      </w:r>
      <w:r w:rsidR="00684180" w:rsidRPr="00336A84">
        <w:rPr>
          <w:rFonts w:ascii="Consolas" w:eastAsia="Times New Roman" w:hAnsi="Consolas" w:cs="Consolas"/>
          <w:noProof w:val="0"/>
          <w:color w:val="008000"/>
          <w:sz w:val="16"/>
          <w:szCs w:val="16"/>
          <w:lang w:val="en-US" w:eastAsia="sv-SE"/>
        </w:rPr>
        <w:t>Optional</w:t>
      </w:r>
      <w:r w:rsidR="00684180" w:rsidRPr="00336A84">
        <w:rPr>
          <w:rFonts w:ascii="Consolas" w:eastAsia="Times New Roman" w:hAnsi="Consolas" w:cs="Consolas"/>
          <w:noProof w:val="0"/>
          <w:color w:val="0000FF"/>
          <w:sz w:val="16"/>
          <w:szCs w:val="16"/>
          <w:lang w:val="en-US" w:eastAsia="sv-SE"/>
        </w:rPr>
        <w:t xml:space="preserve"> --&gt;</w:t>
      </w:r>
    </w:p>
    <w:p w14:paraId="02473AB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01A4150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0EC7C79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2141147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8B9EDE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FE975F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5F48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46EBECE"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9ADB8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AE472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9123B9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B85BB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46579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6262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AF232A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88F23F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6289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34644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DF7B9B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39D0E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1B4CCBF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C38F31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5FD2433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6AA0D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5A8AFC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236CE33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0000FF"/>
          <w:sz w:val="16"/>
          <w:szCs w:val="16"/>
          <w:lang w:val="en-US" w:eastAsia="sv-SE"/>
        </w:rPr>
        <w:t>&gt;</w:t>
      </w:r>
    </w:p>
    <w:p w14:paraId="2355F1C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32A151F" w14:textId="77777777" w:rsidR="005D0C51" w:rsidRDefault="005D0C51" w:rsidP="005D0C51">
      <w:r>
        <w:t>Följande XML visar strukturen på svarsmeddelandet från tjänsten.</w:t>
      </w:r>
    </w:p>
    <w:p w14:paraId="70792352" w14:textId="77777777" w:rsidR="005D0C51" w:rsidRPr="00E25B0E" w:rsidRDefault="005D0C51" w:rsidP="005D0C5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RegisterTemporaryExtendedRevokeResponse</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Register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724CF18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0CDBBCA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64E184C5"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AF708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777DBC24"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0000FF"/>
          <w:sz w:val="16"/>
          <w:szCs w:val="16"/>
          <w:lang w:val="en-US" w:eastAsia="sv-SE"/>
        </w:rPr>
        <w:t>&gt;</w:t>
      </w:r>
    </w:p>
    <w:p w14:paraId="2DA7B900" w14:textId="77777777" w:rsidR="00A812C1" w:rsidRDefault="00A812C1" w:rsidP="00A812C1">
      <w:pPr>
        <w:pStyle w:val="Heading1"/>
      </w:pPr>
      <w:bookmarkStart w:id="19" w:name="_Toc398629094"/>
      <w:r>
        <w:lastRenderedPageBreak/>
        <w:t>CancelTemporaryExtendedRevoke</w:t>
      </w:r>
      <w:bookmarkEnd w:id="19"/>
    </w:p>
    <w:p w14:paraId="1670FBA9" w14:textId="77777777" w:rsidR="00A812C1" w:rsidRDefault="00A812C1" w:rsidP="00A812C1">
      <w:r>
        <w:t>Tjänst som återkallar en tillfällig hävning i den lokala spärrtjänsten, om den tillfälliga hävningen finns. Denna återkallning kan inte återtas.</w:t>
      </w:r>
    </w:p>
    <w:p w14:paraId="077340E3" w14:textId="77777777" w:rsidR="00A812C1" w:rsidRDefault="00A812C1" w:rsidP="00A812C1"/>
    <w:p w14:paraId="6B8D0AAC" w14:textId="77777777" w:rsidR="00A812C1" w:rsidRDefault="00A812C1" w:rsidP="00A812C1">
      <w:r>
        <w:t>Tjänsten avregistrerar även den tillfälliga hävningen på nationell nivå.</w:t>
      </w:r>
    </w:p>
    <w:p w14:paraId="1CDF49E5" w14:textId="77777777" w:rsidR="00A812C1" w:rsidRDefault="00A812C1" w:rsidP="00A812C1"/>
    <w:p w14:paraId="3D228EC3" w14:textId="77777777" w:rsidR="00A812C1" w:rsidRDefault="00A812C1" w:rsidP="00A812C1">
      <w:r>
        <w:t>Tjänsten realiseras på lokal nivå.</w:t>
      </w:r>
    </w:p>
    <w:p w14:paraId="71CBADFF" w14:textId="77777777" w:rsidR="00A812C1" w:rsidRDefault="00A812C1" w:rsidP="00EF6211">
      <w:pPr>
        <w:pStyle w:val="Heading2"/>
      </w:pPr>
      <w:r>
        <w:t>Frivillighet</w:t>
      </w:r>
    </w:p>
    <w:p w14:paraId="2DDF03B4" w14:textId="77777777" w:rsidR="00A812C1" w:rsidRDefault="00A812C1" w:rsidP="00A812C1">
      <w:r>
        <w:t>Frivillig.</w:t>
      </w:r>
    </w:p>
    <w:p w14:paraId="5F9DD1CD" w14:textId="77777777" w:rsidR="00A812C1" w:rsidRDefault="00A812C1" w:rsidP="00EF6211">
      <w:pPr>
        <w:pStyle w:val="Heading2"/>
      </w:pPr>
      <w:r>
        <w:t>Version</w:t>
      </w:r>
    </w:p>
    <w:p w14:paraId="44869544" w14:textId="77777777" w:rsidR="00A812C1" w:rsidRDefault="00A812C1" w:rsidP="00A812C1">
      <w:r>
        <w:t>2.0</w:t>
      </w:r>
    </w:p>
    <w:p w14:paraId="7A192BD7" w14:textId="77777777" w:rsidR="00A812C1" w:rsidRDefault="00A812C1" w:rsidP="00EF6211">
      <w:pPr>
        <w:pStyle w:val="Heading2"/>
      </w:pPr>
      <w:r>
        <w:t>SLA-krav</w:t>
      </w:r>
    </w:p>
    <w:p w14:paraId="32B3C4A7"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6E4F04B8" w14:textId="77777777" w:rsidTr="00E73B8F">
        <w:trPr>
          <w:trHeight w:val="384"/>
        </w:trPr>
        <w:tc>
          <w:tcPr>
            <w:tcW w:w="2400" w:type="dxa"/>
            <w:shd w:val="clear" w:color="auto" w:fill="D9D9D9" w:themeFill="background1" w:themeFillShade="D9"/>
            <w:vAlign w:val="bottom"/>
          </w:tcPr>
          <w:p w14:paraId="358C03B9" w14:textId="77777777" w:rsidR="00A812C1" w:rsidRDefault="00A812C1" w:rsidP="00E73B8F">
            <w:pPr>
              <w:rPr>
                <w:b/>
              </w:rPr>
            </w:pPr>
            <w:r>
              <w:rPr>
                <w:b/>
              </w:rPr>
              <w:t>Kategori</w:t>
            </w:r>
          </w:p>
        </w:tc>
        <w:tc>
          <w:tcPr>
            <w:tcW w:w="4000" w:type="dxa"/>
            <w:shd w:val="clear" w:color="auto" w:fill="D9D9D9" w:themeFill="background1" w:themeFillShade="D9"/>
            <w:vAlign w:val="bottom"/>
          </w:tcPr>
          <w:p w14:paraId="5777ADDE" w14:textId="77777777" w:rsidR="00A812C1" w:rsidRDefault="00A812C1" w:rsidP="00E73B8F">
            <w:pPr>
              <w:rPr>
                <w:b/>
              </w:rPr>
            </w:pPr>
            <w:r>
              <w:rPr>
                <w:b/>
              </w:rPr>
              <w:t>Värde</w:t>
            </w:r>
          </w:p>
        </w:tc>
        <w:tc>
          <w:tcPr>
            <w:tcW w:w="3700" w:type="dxa"/>
            <w:shd w:val="clear" w:color="auto" w:fill="D9D9D9" w:themeFill="background1" w:themeFillShade="D9"/>
            <w:vAlign w:val="bottom"/>
          </w:tcPr>
          <w:p w14:paraId="2555F970" w14:textId="77777777" w:rsidR="00A812C1" w:rsidRDefault="00A812C1" w:rsidP="00E73B8F">
            <w:pPr>
              <w:rPr>
                <w:b/>
              </w:rPr>
            </w:pPr>
            <w:r>
              <w:rPr>
                <w:b/>
              </w:rPr>
              <w:t>Kommentar</w:t>
            </w:r>
          </w:p>
        </w:tc>
      </w:tr>
      <w:tr w:rsidR="00A812C1" w14:paraId="4C51152F" w14:textId="77777777" w:rsidTr="00E73B8F">
        <w:tc>
          <w:tcPr>
            <w:tcW w:w="2400" w:type="dxa"/>
          </w:tcPr>
          <w:p w14:paraId="6874E82C" w14:textId="77777777" w:rsidR="00A812C1" w:rsidRDefault="00A812C1" w:rsidP="00E73B8F">
            <w:r>
              <w:t>Svarstid</w:t>
            </w:r>
          </w:p>
        </w:tc>
        <w:tc>
          <w:tcPr>
            <w:tcW w:w="4000" w:type="dxa"/>
          </w:tcPr>
          <w:p w14:paraId="67FBDE63" w14:textId="77777777" w:rsidR="00A812C1" w:rsidRDefault="00A812C1" w:rsidP="00E73B8F"/>
        </w:tc>
        <w:tc>
          <w:tcPr>
            <w:tcW w:w="3700" w:type="dxa"/>
          </w:tcPr>
          <w:p w14:paraId="448F6637" w14:textId="77777777" w:rsidR="00A812C1" w:rsidRDefault="00A812C1" w:rsidP="00E73B8F"/>
        </w:tc>
      </w:tr>
      <w:tr w:rsidR="00A812C1" w14:paraId="2890E93A" w14:textId="77777777" w:rsidTr="00E73B8F">
        <w:tc>
          <w:tcPr>
            <w:tcW w:w="2400" w:type="dxa"/>
          </w:tcPr>
          <w:p w14:paraId="5DA697AB" w14:textId="77777777" w:rsidR="00A812C1" w:rsidRDefault="00A812C1" w:rsidP="00E73B8F">
            <w:r>
              <w:t>Tillgänglighet</w:t>
            </w:r>
          </w:p>
        </w:tc>
        <w:tc>
          <w:tcPr>
            <w:tcW w:w="4000" w:type="dxa"/>
          </w:tcPr>
          <w:p w14:paraId="5B157507" w14:textId="77777777" w:rsidR="00A812C1" w:rsidRDefault="00A812C1" w:rsidP="00E73B8F"/>
        </w:tc>
        <w:tc>
          <w:tcPr>
            <w:tcW w:w="3700" w:type="dxa"/>
          </w:tcPr>
          <w:p w14:paraId="61377BB0" w14:textId="77777777" w:rsidR="00A812C1" w:rsidRDefault="00A812C1" w:rsidP="00E73B8F"/>
        </w:tc>
      </w:tr>
      <w:tr w:rsidR="00A812C1" w14:paraId="586F7660" w14:textId="77777777" w:rsidTr="00E73B8F">
        <w:tc>
          <w:tcPr>
            <w:tcW w:w="2400" w:type="dxa"/>
          </w:tcPr>
          <w:p w14:paraId="5A502B30" w14:textId="77777777" w:rsidR="00A812C1" w:rsidRDefault="00A812C1" w:rsidP="00E73B8F">
            <w:r>
              <w:t>Last</w:t>
            </w:r>
          </w:p>
        </w:tc>
        <w:tc>
          <w:tcPr>
            <w:tcW w:w="4000" w:type="dxa"/>
          </w:tcPr>
          <w:p w14:paraId="5095B777" w14:textId="77777777" w:rsidR="00A812C1" w:rsidRDefault="00A812C1" w:rsidP="00E73B8F"/>
        </w:tc>
        <w:tc>
          <w:tcPr>
            <w:tcW w:w="3700" w:type="dxa"/>
          </w:tcPr>
          <w:p w14:paraId="1AAC20B5" w14:textId="77777777" w:rsidR="00A812C1" w:rsidRDefault="00A812C1" w:rsidP="00E73B8F"/>
        </w:tc>
      </w:tr>
      <w:tr w:rsidR="00A812C1" w14:paraId="60B63504" w14:textId="77777777" w:rsidTr="00E73B8F">
        <w:tc>
          <w:tcPr>
            <w:tcW w:w="2400" w:type="dxa"/>
          </w:tcPr>
          <w:p w14:paraId="471D2AAC" w14:textId="77777777" w:rsidR="00A812C1" w:rsidRDefault="00A812C1" w:rsidP="00E73B8F">
            <w:r>
              <w:t>Aktualitet</w:t>
            </w:r>
          </w:p>
        </w:tc>
        <w:tc>
          <w:tcPr>
            <w:tcW w:w="4000" w:type="dxa"/>
          </w:tcPr>
          <w:p w14:paraId="44FAF49B" w14:textId="77777777" w:rsidR="00A812C1" w:rsidRDefault="00A812C1" w:rsidP="00E73B8F">
            <w:r>
              <w:t>Tjänsten garanterar att registrering av återkallan skett då anropet genomförts utan fel.</w:t>
            </w:r>
          </w:p>
          <w:p w14:paraId="6A86BC44" w14:textId="77777777" w:rsidR="00A812C1" w:rsidRDefault="00A812C1" w:rsidP="00E73B8F">
            <w:r>
              <w:t xml:space="preserve">Tjänsten garanterar även att registrering av återkallan skett på nationell nivå då anropet genomförts utan fel om anroparen har begärt det. I annat fall meddelas ej anroparen status på nationell registrering. </w:t>
            </w:r>
          </w:p>
          <w:p w14:paraId="4DF1745D" w14:textId="77777777" w:rsidR="00A812C1" w:rsidRDefault="00A812C1" w:rsidP="00E73B8F"/>
          <w:p w14:paraId="4309F0B2"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6F63BF7E" w14:textId="77777777" w:rsidR="00A812C1" w:rsidRDefault="00A812C1" w:rsidP="00E73B8F"/>
        </w:tc>
      </w:tr>
    </w:tbl>
    <w:p w14:paraId="491CB830" w14:textId="77777777" w:rsidR="00A812C1" w:rsidRDefault="00A812C1" w:rsidP="00EF6211">
      <w:pPr>
        <w:pStyle w:val="Heading2"/>
      </w:pPr>
      <w:r>
        <w:t>Fältregler</w:t>
      </w:r>
    </w:p>
    <w:p w14:paraId="6DD2EC31"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497EBE2" w14:textId="77777777" w:rsidTr="00E73B8F">
        <w:trPr>
          <w:trHeight w:val="384"/>
        </w:trPr>
        <w:tc>
          <w:tcPr>
            <w:tcW w:w="2800" w:type="dxa"/>
            <w:shd w:val="clear" w:color="auto" w:fill="D9D9D9" w:themeFill="background1" w:themeFillShade="D9"/>
            <w:vAlign w:val="bottom"/>
          </w:tcPr>
          <w:p w14:paraId="4FBBFD13" w14:textId="77777777" w:rsidR="00A812C1" w:rsidRDefault="00A812C1" w:rsidP="00E73B8F">
            <w:pPr>
              <w:rPr>
                <w:b/>
              </w:rPr>
            </w:pPr>
            <w:r>
              <w:rPr>
                <w:b/>
              </w:rPr>
              <w:t>Namn</w:t>
            </w:r>
          </w:p>
        </w:tc>
        <w:tc>
          <w:tcPr>
            <w:tcW w:w="2000" w:type="dxa"/>
            <w:shd w:val="clear" w:color="auto" w:fill="D9D9D9" w:themeFill="background1" w:themeFillShade="D9"/>
            <w:vAlign w:val="bottom"/>
          </w:tcPr>
          <w:p w14:paraId="79E8A3AE" w14:textId="77777777" w:rsidR="00A812C1" w:rsidRDefault="00A812C1" w:rsidP="00E73B8F">
            <w:pPr>
              <w:rPr>
                <w:b/>
              </w:rPr>
            </w:pPr>
            <w:r>
              <w:rPr>
                <w:b/>
              </w:rPr>
              <w:t>Datatyp</w:t>
            </w:r>
          </w:p>
        </w:tc>
        <w:tc>
          <w:tcPr>
            <w:tcW w:w="4000" w:type="dxa"/>
            <w:shd w:val="clear" w:color="auto" w:fill="D9D9D9" w:themeFill="background1" w:themeFillShade="D9"/>
            <w:vAlign w:val="bottom"/>
          </w:tcPr>
          <w:p w14:paraId="6CDC4BFC"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5A5BF376" w14:textId="77777777" w:rsidR="00A812C1" w:rsidRDefault="00A812C1" w:rsidP="00E73B8F">
            <w:pPr>
              <w:rPr>
                <w:b/>
              </w:rPr>
            </w:pPr>
            <w:r>
              <w:rPr>
                <w:b/>
              </w:rPr>
              <w:t>Kardinalitet</w:t>
            </w:r>
          </w:p>
        </w:tc>
      </w:tr>
      <w:tr w:rsidR="00A812C1" w14:paraId="62A87064" w14:textId="77777777" w:rsidTr="00E73B8F">
        <w:tc>
          <w:tcPr>
            <w:tcW w:w="2800" w:type="dxa"/>
            <w:shd w:val="clear" w:color="auto" w:fill="F9F9F9" w:themeFill="background1" w:themeFillShade="F9"/>
            <w:vAlign w:val="bottom"/>
          </w:tcPr>
          <w:p w14:paraId="2340F3CD"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0DD5C9E1" w14:textId="77777777" w:rsidR="00A812C1" w:rsidRDefault="00A812C1" w:rsidP="00E73B8F">
            <w:pPr>
              <w:rPr>
                <w:b/>
              </w:rPr>
            </w:pPr>
          </w:p>
        </w:tc>
        <w:tc>
          <w:tcPr>
            <w:tcW w:w="4000" w:type="dxa"/>
            <w:shd w:val="clear" w:color="auto" w:fill="F9F9F9" w:themeFill="background1" w:themeFillShade="F9"/>
            <w:vAlign w:val="bottom"/>
          </w:tcPr>
          <w:p w14:paraId="5DAE7E60" w14:textId="77777777" w:rsidR="00A812C1" w:rsidRDefault="00A812C1" w:rsidP="00E73B8F">
            <w:pPr>
              <w:rPr>
                <w:b/>
              </w:rPr>
            </w:pPr>
          </w:p>
        </w:tc>
        <w:tc>
          <w:tcPr>
            <w:tcW w:w="1300" w:type="dxa"/>
            <w:shd w:val="clear" w:color="auto" w:fill="F9F9F9" w:themeFill="background1" w:themeFillShade="F9"/>
            <w:vAlign w:val="bottom"/>
          </w:tcPr>
          <w:p w14:paraId="0A330737" w14:textId="77777777" w:rsidR="00A812C1" w:rsidRDefault="00A812C1" w:rsidP="00E73B8F">
            <w:pPr>
              <w:rPr>
                <w:b/>
              </w:rPr>
            </w:pPr>
          </w:p>
        </w:tc>
      </w:tr>
      <w:tr w:rsidR="00A812C1" w14:paraId="32F5E542" w14:textId="77777777" w:rsidTr="00E73B8F">
        <w:tc>
          <w:tcPr>
            <w:tcW w:w="2800" w:type="dxa"/>
          </w:tcPr>
          <w:p w14:paraId="72EC9AFF" w14:textId="77777777" w:rsidR="00A812C1" w:rsidRDefault="00A812C1" w:rsidP="00E73B8F">
            <w:r>
              <w:t>temporaryRevokeId</w:t>
            </w:r>
          </w:p>
        </w:tc>
        <w:tc>
          <w:tcPr>
            <w:tcW w:w="2000" w:type="dxa"/>
          </w:tcPr>
          <w:p w14:paraId="7A030D56" w14:textId="77777777" w:rsidR="00A812C1" w:rsidRDefault="00A812C1" w:rsidP="00E73B8F">
            <w:r>
              <w:t>blocking:Id</w:t>
            </w:r>
          </w:p>
        </w:tc>
        <w:tc>
          <w:tcPr>
            <w:tcW w:w="4000" w:type="dxa"/>
          </w:tcPr>
          <w:p w14:paraId="6223A13D" w14:textId="77777777" w:rsidR="00A812C1" w:rsidRDefault="00A812C1" w:rsidP="00E73B8F">
            <w:r>
              <w:t>Identifierare för den tillfälliga hävning som skall återkallas.</w:t>
            </w:r>
          </w:p>
        </w:tc>
        <w:tc>
          <w:tcPr>
            <w:tcW w:w="1300" w:type="dxa"/>
          </w:tcPr>
          <w:p w14:paraId="0BED8AE3" w14:textId="77777777" w:rsidR="00A812C1" w:rsidRDefault="00A812C1" w:rsidP="00E73B8F">
            <w:r>
              <w:t>1..1</w:t>
            </w:r>
          </w:p>
        </w:tc>
      </w:tr>
      <w:tr w:rsidR="00A812C1" w14:paraId="1E232BFE" w14:textId="77777777" w:rsidTr="00E73B8F">
        <w:tc>
          <w:tcPr>
            <w:tcW w:w="2800" w:type="dxa"/>
          </w:tcPr>
          <w:p w14:paraId="1E68D0B2" w14:textId="77777777" w:rsidR="00A812C1" w:rsidRDefault="00A812C1" w:rsidP="00E73B8F">
            <w:r>
              <w:t>cancellationInfo</w:t>
            </w:r>
          </w:p>
        </w:tc>
        <w:tc>
          <w:tcPr>
            <w:tcW w:w="2000" w:type="dxa"/>
          </w:tcPr>
          <w:p w14:paraId="361B0D96" w14:textId="77777777" w:rsidR="00A812C1" w:rsidRDefault="00A812C1" w:rsidP="00E73B8F">
            <w:r>
              <w:t>blocking:Action</w:t>
            </w:r>
          </w:p>
        </w:tc>
        <w:tc>
          <w:tcPr>
            <w:tcW w:w="4000" w:type="dxa"/>
          </w:tcPr>
          <w:p w14:paraId="46E513ED" w14:textId="77777777" w:rsidR="00A812C1" w:rsidRDefault="00A812C1" w:rsidP="00E73B8F">
            <w:r>
              <w:t>Identifierar de personer som begärt och hävt den tillfälliga hävningen samt tidpunkter för dessa.</w:t>
            </w:r>
          </w:p>
        </w:tc>
        <w:tc>
          <w:tcPr>
            <w:tcW w:w="1300" w:type="dxa"/>
          </w:tcPr>
          <w:p w14:paraId="5D3A3C2B" w14:textId="77777777" w:rsidR="00A812C1" w:rsidRDefault="00A812C1" w:rsidP="00E73B8F">
            <w:r>
              <w:t>1..1</w:t>
            </w:r>
          </w:p>
        </w:tc>
      </w:tr>
      <w:tr w:rsidR="00A812C1" w14:paraId="6EBAF19C" w14:textId="77777777" w:rsidTr="00E73B8F">
        <w:tc>
          <w:tcPr>
            <w:tcW w:w="2800" w:type="dxa"/>
          </w:tcPr>
          <w:p w14:paraId="465B781B" w14:textId="77777777" w:rsidR="00A812C1" w:rsidRDefault="00A812C1" w:rsidP="00E73B8F">
            <w:r>
              <w:t>cancelReasonText</w:t>
            </w:r>
          </w:p>
        </w:tc>
        <w:tc>
          <w:tcPr>
            <w:tcW w:w="2000" w:type="dxa"/>
          </w:tcPr>
          <w:p w14:paraId="3E1B6C90" w14:textId="77777777" w:rsidR="00A812C1" w:rsidRDefault="00A812C1" w:rsidP="00E73B8F">
            <w:r>
              <w:t>blocking:ReasonText</w:t>
            </w:r>
          </w:p>
        </w:tc>
        <w:tc>
          <w:tcPr>
            <w:tcW w:w="4000" w:type="dxa"/>
          </w:tcPr>
          <w:p w14:paraId="3D20B877" w14:textId="77777777" w:rsidR="00A812C1" w:rsidRDefault="00A812C1" w:rsidP="00E73B8F">
            <w:r>
              <w:t>Ej obligatorisk, kompletterande text för orsak till makuleringen.</w:t>
            </w:r>
          </w:p>
        </w:tc>
        <w:tc>
          <w:tcPr>
            <w:tcW w:w="1300" w:type="dxa"/>
          </w:tcPr>
          <w:p w14:paraId="2B517324" w14:textId="77777777" w:rsidR="00A812C1" w:rsidRDefault="00A812C1" w:rsidP="00E73B8F">
            <w:r>
              <w:t>0..1</w:t>
            </w:r>
          </w:p>
        </w:tc>
      </w:tr>
      <w:tr w:rsidR="00A812C1" w14:paraId="1318422A" w14:textId="77777777" w:rsidTr="00E73B8F">
        <w:tc>
          <w:tcPr>
            <w:tcW w:w="2800" w:type="dxa"/>
          </w:tcPr>
          <w:p w14:paraId="14D3DD18" w14:textId="77777777" w:rsidR="00A812C1" w:rsidRDefault="00A812C1" w:rsidP="00E73B8F">
            <w:r>
              <w:t>replicationTimeout</w:t>
            </w:r>
          </w:p>
        </w:tc>
        <w:tc>
          <w:tcPr>
            <w:tcW w:w="2000" w:type="dxa"/>
          </w:tcPr>
          <w:p w14:paraId="1ED59918" w14:textId="77777777" w:rsidR="00A812C1" w:rsidRDefault="00A812C1" w:rsidP="00E73B8F">
            <w:r>
              <w:t>xs:int</w:t>
            </w:r>
          </w:p>
        </w:tc>
        <w:tc>
          <w:tcPr>
            <w:tcW w:w="4000" w:type="dxa"/>
          </w:tcPr>
          <w:p w14:paraId="035EEA1D" w14:textId="77777777" w:rsidR="00A812C1" w:rsidRDefault="00A812C1" w:rsidP="00E73B8F">
            <w:r>
              <w:t xml:space="preserve">Anger hur replikering till nationell spärrtjänst ska ske. </w:t>
            </w:r>
          </w:p>
          <w:p w14:paraId="6B481D72" w14:textId="77777777" w:rsidR="00A812C1" w:rsidRDefault="00A812C1" w:rsidP="00E73B8F">
            <w:r>
              <w:lastRenderedPageBreak/>
              <w:t>-   Om -1 anges kommer anropet att vänta på att replikering är utförd innan det avslutas eller om ws anropet gör timeout. Anropet kommer då att misslyckas.</w:t>
            </w:r>
          </w:p>
          <w:p w14:paraId="489E801F" w14:textId="77777777" w:rsidR="00A812C1" w:rsidRDefault="00A812C1" w:rsidP="00E73B8F">
            <w:r>
              <w:t>-   Om 0 anges kommer anropet att avslutas direkt och replikering sker asynkront så snabbt som möjligt.</w:t>
            </w:r>
          </w:p>
          <w:p w14:paraId="03A5F9B6"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1169636F" w14:textId="77777777" w:rsidR="00A812C1" w:rsidRDefault="00A812C1" w:rsidP="00E73B8F">
            <w:r>
              <w:lastRenderedPageBreak/>
              <w:t>1..1</w:t>
            </w:r>
          </w:p>
        </w:tc>
      </w:tr>
      <w:tr w:rsidR="00A812C1" w14:paraId="7ADE7E12" w14:textId="77777777" w:rsidTr="00E73B8F">
        <w:tc>
          <w:tcPr>
            <w:tcW w:w="2800" w:type="dxa"/>
            <w:shd w:val="clear" w:color="auto" w:fill="F9F9F9" w:themeFill="background1" w:themeFillShade="F9"/>
            <w:vAlign w:val="bottom"/>
          </w:tcPr>
          <w:p w14:paraId="24AEF883"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6780765B" w14:textId="77777777" w:rsidR="00A812C1" w:rsidRDefault="00A812C1" w:rsidP="00E73B8F">
            <w:pPr>
              <w:rPr>
                <w:b/>
              </w:rPr>
            </w:pPr>
          </w:p>
        </w:tc>
        <w:tc>
          <w:tcPr>
            <w:tcW w:w="4000" w:type="dxa"/>
            <w:shd w:val="clear" w:color="auto" w:fill="F9F9F9" w:themeFill="background1" w:themeFillShade="F9"/>
            <w:vAlign w:val="bottom"/>
          </w:tcPr>
          <w:p w14:paraId="464966D0" w14:textId="77777777" w:rsidR="00A812C1" w:rsidRDefault="00A812C1" w:rsidP="00E73B8F">
            <w:pPr>
              <w:rPr>
                <w:b/>
              </w:rPr>
            </w:pPr>
          </w:p>
        </w:tc>
        <w:tc>
          <w:tcPr>
            <w:tcW w:w="1300" w:type="dxa"/>
            <w:shd w:val="clear" w:color="auto" w:fill="F9F9F9" w:themeFill="background1" w:themeFillShade="F9"/>
            <w:vAlign w:val="bottom"/>
          </w:tcPr>
          <w:p w14:paraId="08FA06AB" w14:textId="77777777" w:rsidR="00A812C1" w:rsidRDefault="00A812C1" w:rsidP="00E73B8F">
            <w:pPr>
              <w:rPr>
                <w:b/>
              </w:rPr>
            </w:pPr>
          </w:p>
        </w:tc>
      </w:tr>
      <w:tr w:rsidR="00A812C1" w14:paraId="2C0A5353" w14:textId="77777777" w:rsidTr="00E73B8F">
        <w:tc>
          <w:tcPr>
            <w:tcW w:w="2800" w:type="dxa"/>
          </w:tcPr>
          <w:p w14:paraId="44978255" w14:textId="77777777" w:rsidR="00A812C1" w:rsidRDefault="00A812C1" w:rsidP="00E73B8F">
            <w:r>
              <w:t>cancelTemporaryExtendedRevoke</w:t>
            </w:r>
          </w:p>
        </w:tc>
        <w:tc>
          <w:tcPr>
            <w:tcW w:w="2000" w:type="dxa"/>
          </w:tcPr>
          <w:p w14:paraId="036FD238" w14:textId="77777777" w:rsidR="00A812C1" w:rsidRDefault="00A812C1" w:rsidP="00E73B8F">
            <w:r>
              <w:t>blocking:Result</w:t>
            </w:r>
          </w:p>
        </w:tc>
        <w:tc>
          <w:tcPr>
            <w:tcW w:w="4000" w:type="dxa"/>
          </w:tcPr>
          <w:p w14:paraId="73E071ED" w14:textId="77777777" w:rsidR="00A812C1" w:rsidRDefault="00A812C1" w:rsidP="00E73B8F">
            <w:r>
              <w:t>Status för om operationen lyckades eller inte.</w:t>
            </w:r>
          </w:p>
        </w:tc>
        <w:tc>
          <w:tcPr>
            <w:tcW w:w="1300" w:type="dxa"/>
          </w:tcPr>
          <w:p w14:paraId="047F8B29" w14:textId="77777777" w:rsidR="00A812C1" w:rsidRDefault="00A812C1" w:rsidP="00E73B8F">
            <w:r>
              <w:t>1..1</w:t>
            </w:r>
          </w:p>
        </w:tc>
      </w:tr>
    </w:tbl>
    <w:p w14:paraId="232B702B" w14:textId="77777777" w:rsidR="00A812C1" w:rsidRDefault="00A812C1" w:rsidP="00EF6211">
      <w:pPr>
        <w:pStyle w:val="Heading2"/>
      </w:pPr>
      <w:r>
        <w:t>Regler</w:t>
      </w:r>
    </w:p>
    <w:p w14:paraId="547AF35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0BD73D82" w14:textId="77777777" w:rsidR="00A812C1" w:rsidRDefault="00A812C1" w:rsidP="00EF6211">
      <w:pPr>
        <w:pStyle w:val="Heading2"/>
      </w:pPr>
      <w:r>
        <w:t>Tjänsteinteraktion</w:t>
      </w:r>
    </w:p>
    <w:p w14:paraId="5B5F6E54" w14:textId="77777777" w:rsidR="00A812C1" w:rsidRDefault="00A812C1" w:rsidP="00A812C1">
      <w:r>
        <w:t>CancelTemporaryExtendedRevoke</w:t>
      </w:r>
    </w:p>
    <w:p w14:paraId="77187F01" w14:textId="77777777" w:rsidR="00A812C1" w:rsidRDefault="00A812C1" w:rsidP="00EF6211">
      <w:pPr>
        <w:pStyle w:val="Heading2"/>
      </w:pPr>
      <w:r>
        <w:t>Exempel</w:t>
      </w:r>
    </w:p>
    <w:p w14:paraId="01CD383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38F12F6D" w14:textId="77777777" w:rsidR="00A812C1" w:rsidRDefault="00A812C1" w:rsidP="00A812C1">
      <w:r>
        <w:t>Följande XML visar strukturen på ett anrop till tjänsten.</w:t>
      </w:r>
    </w:p>
    <w:p w14:paraId="17B545F7" w14:textId="77777777" w:rsidR="00A812C1" w:rsidRPr="00E25B0E" w:rsidRDefault="00A812C1" w:rsidP="00A812C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CancelTemporaryExtendedRevokeRequest</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Cancel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2049C54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49224FF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4462BDC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B1654B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42BD4594"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2308B8"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5125F6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E29CE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CAA236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61C3BF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434887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1E64C129"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A52F9B8"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C42C7A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8F35520"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A156A4B"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29B858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35E746B"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9A507A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B24A4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17B8905B"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1E869FCB"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ACF315"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5EF6394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27005207"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0000FF"/>
          <w:sz w:val="16"/>
          <w:szCs w:val="16"/>
          <w:lang w:val="en-US" w:eastAsia="sv-SE"/>
        </w:rPr>
        <w:t>&gt;</w:t>
      </w:r>
    </w:p>
    <w:p w14:paraId="5257AC56"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Exempel på svar</w:t>
      </w:r>
    </w:p>
    <w:p w14:paraId="087B3843" w14:textId="77777777" w:rsidR="00A812C1" w:rsidRDefault="00A812C1" w:rsidP="00A812C1">
      <w:r>
        <w:t>Följande XML visar strukturen på svarsmeddelandet från tjänsten.</w:t>
      </w:r>
    </w:p>
    <w:p w14:paraId="7A2A0DB8" w14:textId="77777777" w:rsidR="00A812C1" w:rsidRPr="00E25B0E" w:rsidRDefault="00A812C1" w:rsidP="00A812C1">
      <w:r w:rsidRPr="00E25B0E">
        <w:rPr>
          <w:rFonts w:ascii="Consolas" w:eastAsia="Times New Roman" w:hAnsi="Consolas" w:cs="Consolas"/>
          <w:noProof w:val="0"/>
          <w:color w:val="0000FF"/>
          <w:sz w:val="16"/>
          <w:szCs w:val="16"/>
          <w:lang w:eastAsia="sv-SE"/>
        </w:rPr>
        <w:t>&lt;</w:t>
      </w:r>
      <w:r w:rsidRPr="00E25B0E">
        <w:rPr>
          <w:rFonts w:ascii="Consolas" w:eastAsia="Times New Roman" w:hAnsi="Consolas" w:cs="Consolas"/>
          <w:noProof w:val="0"/>
          <w:color w:val="A31515"/>
          <w:sz w:val="16"/>
          <w:szCs w:val="16"/>
          <w:lang w:eastAsia="sv-SE"/>
        </w:rPr>
        <w:t>ns0:CancelTemporaryExtendedRevokeResponse</w:t>
      </w:r>
      <w:r w:rsidRPr="00E25B0E">
        <w:rPr>
          <w:rFonts w:ascii="Consolas" w:eastAsia="Times New Roman" w:hAnsi="Consolas" w:cs="Consolas"/>
          <w:noProof w:val="0"/>
          <w:color w:val="FF0000"/>
          <w:sz w:val="16"/>
          <w:szCs w:val="16"/>
          <w:lang w:eastAsia="sv-SE"/>
        </w:rPr>
        <w:t xml:space="preserve"> xmlns:ns0</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CancelTemporaryExtendedRevokeResponder: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1</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administration: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FF0000"/>
          <w:sz w:val="16"/>
          <w:szCs w:val="16"/>
          <w:lang w:eastAsia="sv-SE"/>
        </w:rPr>
        <w:t xml:space="preserve"> xmlns:ns2</w:t>
      </w:r>
      <w:r w:rsidRPr="00E25B0E">
        <w:rPr>
          <w:rFonts w:ascii="Consolas" w:eastAsia="Times New Roman" w:hAnsi="Consolas" w:cs="Consolas"/>
          <w:noProof w:val="0"/>
          <w:color w:val="0000FF"/>
          <w:sz w:val="16"/>
          <w:szCs w:val="16"/>
          <w:lang w:eastAsia="sv-SE"/>
        </w:rPr>
        <w:t>=</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urn:riv:ehr:blocking:2</w:t>
      </w:r>
      <w:r w:rsidRPr="00E25B0E">
        <w:rPr>
          <w:rFonts w:ascii="Consolas" w:eastAsia="Times New Roman" w:hAnsi="Consolas" w:cs="Consolas"/>
          <w:noProof w:val="0"/>
          <w:color w:val="auto"/>
          <w:sz w:val="16"/>
          <w:szCs w:val="16"/>
          <w:lang w:eastAsia="sv-SE"/>
        </w:rPr>
        <w:t>"</w:t>
      </w:r>
      <w:r w:rsidRPr="00E25B0E">
        <w:rPr>
          <w:rFonts w:ascii="Consolas" w:eastAsia="Times New Roman" w:hAnsi="Consolas" w:cs="Consolas"/>
          <w:noProof w:val="0"/>
          <w:color w:val="0000FF"/>
          <w:sz w:val="16"/>
          <w:szCs w:val="16"/>
          <w:lang w:eastAsia="sv-SE"/>
        </w:rPr>
        <w:t>&gt;</w:t>
      </w:r>
    </w:p>
    <w:p w14:paraId="3A5D529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29354EEE"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D21DA8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C92D4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3EDA0A14"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ncelTemporaryExtendedRevokeResponse</w:t>
      </w:r>
      <w:r>
        <w:rPr>
          <w:rFonts w:ascii="Consolas" w:eastAsia="Times New Roman" w:hAnsi="Consolas" w:cs="Consolas"/>
          <w:noProof w:val="0"/>
          <w:color w:val="0000FF"/>
          <w:sz w:val="16"/>
          <w:szCs w:val="16"/>
          <w:lang w:eastAsia="sv-SE"/>
        </w:rPr>
        <w:t>&gt;</w:t>
      </w:r>
    </w:p>
    <w:p w14:paraId="4DC17795" w14:textId="77777777" w:rsidR="00A812C1" w:rsidRDefault="00A812C1" w:rsidP="00A812C1">
      <w:pPr>
        <w:pStyle w:val="Heading1"/>
      </w:pPr>
      <w:bookmarkStart w:id="20" w:name="_Toc398629095"/>
      <w:r>
        <w:lastRenderedPageBreak/>
        <w:t>Datatyper</w:t>
      </w:r>
      <w:r w:rsidR="009C3B05">
        <w:t xml:space="preserve"> för Version 2</w:t>
      </w:r>
      <w:bookmarkEnd w:id="20"/>
    </w:p>
    <w:p w14:paraId="12157290" w14:textId="77777777" w:rsidR="00A812C1" w:rsidRDefault="00A812C1" w:rsidP="00A812C1">
      <w:r>
        <w:t>Kaptitlet beskriver alla datatyper som används av tjänsterna, version 2.0.</w:t>
      </w:r>
    </w:p>
    <w:p w14:paraId="5BD8B336" w14:textId="77777777" w:rsidR="00A812C1" w:rsidRDefault="00A812C1" w:rsidP="00EF6211">
      <w:pPr>
        <w:pStyle w:val="Heading2"/>
      </w:pPr>
      <w:r>
        <w:t>Datatyper från namnrymd urn:riv:ehr:blocking:2</w:t>
      </w:r>
    </w:p>
    <w:p w14:paraId="23600199"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352A2266"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ion</w:t>
      </w:r>
    </w:p>
    <w:p w14:paraId="2C767866" w14:textId="77777777" w:rsidR="00A812C1" w:rsidRDefault="00A812C1" w:rsidP="00A812C1">
      <w:r>
        <w:t>Datatyp som representerar den eller de aktörer/personer som begärt och/eller utfört en åtgärd med</w:t>
      </w:r>
    </w:p>
    <w:p w14:paraId="57F5B69F" w14:textId="77777777" w:rsidR="00A812C1" w:rsidRDefault="00A812C1" w:rsidP="00A812C1">
      <w:r>
        <w:t>en möjlig orsak/anledning angivet som fritext.</w:t>
      </w:r>
    </w:p>
    <w:p w14:paraId="086BDC3D" w14:textId="77777777" w:rsidR="00A812C1" w:rsidRDefault="00A812C1" w:rsidP="00A812C1"/>
    <w:p w14:paraId="2CECC7E9"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C7AC93" w14:textId="77777777" w:rsidTr="00E73B8F">
        <w:trPr>
          <w:trHeight w:val="384"/>
        </w:trPr>
        <w:tc>
          <w:tcPr>
            <w:tcW w:w="2800" w:type="dxa"/>
            <w:shd w:val="clear" w:color="auto" w:fill="D9D9D9" w:themeFill="background1" w:themeFillShade="D9"/>
            <w:vAlign w:val="bottom"/>
          </w:tcPr>
          <w:p w14:paraId="12BDEE85" w14:textId="77777777" w:rsidR="00A812C1" w:rsidRDefault="00A812C1" w:rsidP="00E73B8F">
            <w:pPr>
              <w:rPr>
                <w:b/>
              </w:rPr>
            </w:pPr>
            <w:r>
              <w:rPr>
                <w:b/>
              </w:rPr>
              <w:t>Namn</w:t>
            </w:r>
          </w:p>
        </w:tc>
        <w:tc>
          <w:tcPr>
            <w:tcW w:w="2000" w:type="dxa"/>
            <w:shd w:val="clear" w:color="auto" w:fill="D9D9D9" w:themeFill="background1" w:themeFillShade="D9"/>
            <w:vAlign w:val="bottom"/>
          </w:tcPr>
          <w:p w14:paraId="1B7412A0" w14:textId="77777777" w:rsidR="00A812C1" w:rsidRDefault="00A812C1" w:rsidP="00E73B8F">
            <w:pPr>
              <w:rPr>
                <w:b/>
              </w:rPr>
            </w:pPr>
            <w:r>
              <w:rPr>
                <w:b/>
              </w:rPr>
              <w:t>Datatyp</w:t>
            </w:r>
          </w:p>
        </w:tc>
        <w:tc>
          <w:tcPr>
            <w:tcW w:w="4000" w:type="dxa"/>
            <w:shd w:val="clear" w:color="auto" w:fill="D9D9D9" w:themeFill="background1" w:themeFillShade="D9"/>
            <w:vAlign w:val="bottom"/>
          </w:tcPr>
          <w:p w14:paraId="4EFB4157"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18068FCF" w14:textId="77777777" w:rsidR="00A812C1" w:rsidRDefault="00A812C1" w:rsidP="00E73B8F">
            <w:pPr>
              <w:rPr>
                <w:b/>
              </w:rPr>
            </w:pPr>
            <w:r>
              <w:rPr>
                <w:b/>
              </w:rPr>
              <w:t>Kardinalitet</w:t>
            </w:r>
          </w:p>
        </w:tc>
      </w:tr>
      <w:tr w:rsidR="00A812C1" w14:paraId="6FAA130A" w14:textId="77777777" w:rsidTr="00E73B8F">
        <w:tc>
          <w:tcPr>
            <w:tcW w:w="2800" w:type="dxa"/>
          </w:tcPr>
          <w:p w14:paraId="5D345BF7" w14:textId="77777777" w:rsidR="00A812C1" w:rsidRDefault="00A812C1" w:rsidP="00E73B8F">
            <w:r>
              <w:t>requestDate</w:t>
            </w:r>
          </w:p>
        </w:tc>
        <w:tc>
          <w:tcPr>
            <w:tcW w:w="2000" w:type="dxa"/>
          </w:tcPr>
          <w:p w14:paraId="3CB90765" w14:textId="77777777" w:rsidR="00A812C1" w:rsidRDefault="00A812C1" w:rsidP="00E73B8F">
            <w:r>
              <w:t>xs:dateTime</w:t>
            </w:r>
          </w:p>
        </w:tc>
        <w:tc>
          <w:tcPr>
            <w:tcW w:w="4000" w:type="dxa"/>
          </w:tcPr>
          <w:p w14:paraId="215D806A" w14:textId="77777777" w:rsidR="00A812C1" w:rsidRDefault="00A812C1" w:rsidP="00E73B8F">
            <w:r>
              <w:t>Tidpunkt då åtgärden begärdes.</w:t>
            </w:r>
          </w:p>
        </w:tc>
        <w:tc>
          <w:tcPr>
            <w:tcW w:w="1300" w:type="dxa"/>
          </w:tcPr>
          <w:p w14:paraId="1B142A5E" w14:textId="77777777" w:rsidR="00A812C1" w:rsidRDefault="00A812C1" w:rsidP="00E73B8F">
            <w:r>
              <w:t>1</w:t>
            </w:r>
          </w:p>
        </w:tc>
      </w:tr>
      <w:tr w:rsidR="00A812C1" w14:paraId="27EA6812" w14:textId="77777777" w:rsidTr="00E73B8F">
        <w:tc>
          <w:tcPr>
            <w:tcW w:w="2800" w:type="dxa"/>
          </w:tcPr>
          <w:p w14:paraId="6AA95DFE" w14:textId="77777777" w:rsidR="00A812C1" w:rsidRDefault="00A812C1" w:rsidP="00E73B8F">
            <w:r>
              <w:t>requestedBy</w:t>
            </w:r>
          </w:p>
        </w:tc>
        <w:tc>
          <w:tcPr>
            <w:tcW w:w="2000" w:type="dxa"/>
          </w:tcPr>
          <w:p w14:paraId="7E87C0BF" w14:textId="77777777" w:rsidR="00A812C1" w:rsidRDefault="00A812C1" w:rsidP="00E73B8F">
            <w:r>
              <w:t>blocking:Actor</w:t>
            </w:r>
          </w:p>
        </w:tc>
        <w:tc>
          <w:tcPr>
            <w:tcW w:w="4000" w:type="dxa"/>
          </w:tcPr>
          <w:p w14:paraId="38FA59AC" w14:textId="77777777" w:rsidR="00A812C1" w:rsidRDefault="00A812C1" w:rsidP="00E73B8F">
            <w:r>
              <w:t>Anger vem som begärt åtgärden.</w:t>
            </w:r>
          </w:p>
        </w:tc>
        <w:tc>
          <w:tcPr>
            <w:tcW w:w="1300" w:type="dxa"/>
          </w:tcPr>
          <w:p w14:paraId="774EDFBE" w14:textId="77777777" w:rsidR="00A812C1" w:rsidRDefault="00A812C1" w:rsidP="00E73B8F">
            <w:r>
              <w:t>1</w:t>
            </w:r>
          </w:p>
        </w:tc>
      </w:tr>
      <w:tr w:rsidR="00A812C1" w14:paraId="27E4EF9B" w14:textId="77777777" w:rsidTr="00E73B8F">
        <w:tc>
          <w:tcPr>
            <w:tcW w:w="2800" w:type="dxa"/>
          </w:tcPr>
          <w:p w14:paraId="66A751AE" w14:textId="77777777" w:rsidR="00A812C1" w:rsidRDefault="00A812C1" w:rsidP="00E73B8F">
            <w:r>
              <w:t>registrationDate</w:t>
            </w:r>
          </w:p>
        </w:tc>
        <w:tc>
          <w:tcPr>
            <w:tcW w:w="2000" w:type="dxa"/>
          </w:tcPr>
          <w:p w14:paraId="3BF56391" w14:textId="77777777" w:rsidR="00A812C1" w:rsidRDefault="00A812C1" w:rsidP="00E73B8F">
            <w:r>
              <w:t>xs:dateTime</w:t>
            </w:r>
          </w:p>
        </w:tc>
        <w:tc>
          <w:tcPr>
            <w:tcW w:w="4000" w:type="dxa"/>
          </w:tcPr>
          <w:p w14:paraId="4FF985F8" w14:textId="77777777" w:rsidR="00A812C1" w:rsidRDefault="00A812C1" w:rsidP="00E73B8F">
            <w:r>
              <w:t>Tidpunkt då händelsen registrerades. Kan vara samma tidpunkt som när åtgärden begärdes.</w:t>
            </w:r>
          </w:p>
        </w:tc>
        <w:tc>
          <w:tcPr>
            <w:tcW w:w="1300" w:type="dxa"/>
          </w:tcPr>
          <w:p w14:paraId="32956232" w14:textId="77777777" w:rsidR="00A812C1" w:rsidRDefault="00A812C1" w:rsidP="00E73B8F">
            <w:r>
              <w:t>1</w:t>
            </w:r>
          </w:p>
        </w:tc>
      </w:tr>
      <w:tr w:rsidR="00A812C1" w14:paraId="1EEE5EED" w14:textId="77777777" w:rsidTr="00E73B8F">
        <w:tc>
          <w:tcPr>
            <w:tcW w:w="2800" w:type="dxa"/>
          </w:tcPr>
          <w:p w14:paraId="14C8E62D" w14:textId="77777777" w:rsidR="00A812C1" w:rsidRDefault="00A812C1" w:rsidP="00E73B8F">
            <w:r>
              <w:t>registeredBy</w:t>
            </w:r>
          </w:p>
        </w:tc>
        <w:tc>
          <w:tcPr>
            <w:tcW w:w="2000" w:type="dxa"/>
          </w:tcPr>
          <w:p w14:paraId="7A331028" w14:textId="77777777" w:rsidR="00A812C1" w:rsidRDefault="00A812C1" w:rsidP="00E73B8F">
            <w:r>
              <w:t>blocking:Actor</w:t>
            </w:r>
          </w:p>
        </w:tc>
        <w:tc>
          <w:tcPr>
            <w:tcW w:w="4000" w:type="dxa"/>
          </w:tcPr>
          <w:p w14:paraId="13FFB722" w14:textId="77777777" w:rsidR="00A812C1" w:rsidRDefault="00A812C1" w:rsidP="00E73B8F">
            <w:r>
              <w:t>Anger vem som registrerat åtgärden. Detta värde kan vara samma som den som begärt åtgärden.</w:t>
            </w:r>
          </w:p>
        </w:tc>
        <w:tc>
          <w:tcPr>
            <w:tcW w:w="1300" w:type="dxa"/>
          </w:tcPr>
          <w:p w14:paraId="54215CB5" w14:textId="77777777" w:rsidR="00A812C1" w:rsidRDefault="00A812C1" w:rsidP="00E73B8F">
            <w:r>
              <w:t>1</w:t>
            </w:r>
          </w:p>
        </w:tc>
      </w:tr>
      <w:tr w:rsidR="00A812C1" w14:paraId="0C6E600E" w14:textId="77777777" w:rsidTr="00E73B8F">
        <w:tc>
          <w:tcPr>
            <w:tcW w:w="2800" w:type="dxa"/>
          </w:tcPr>
          <w:p w14:paraId="39BC7567" w14:textId="77777777" w:rsidR="00A812C1" w:rsidRDefault="00A812C1" w:rsidP="00E73B8F">
            <w:r>
              <w:t>reasonText</w:t>
            </w:r>
          </w:p>
        </w:tc>
        <w:tc>
          <w:tcPr>
            <w:tcW w:w="2000" w:type="dxa"/>
          </w:tcPr>
          <w:p w14:paraId="0DF0B8F4" w14:textId="77777777" w:rsidR="00A812C1" w:rsidRDefault="00A812C1" w:rsidP="00E73B8F">
            <w:r>
              <w:t>blocking:ReasonText</w:t>
            </w:r>
          </w:p>
        </w:tc>
        <w:tc>
          <w:tcPr>
            <w:tcW w:w="4000" w:type="dxa"/>
          </w:tcPr>
          <w:p w14:paraId="66F41585" w14:textId="77777777" w:rsidR="00A812C1" w:rsidRDefault="00A812C1" w:rsidP="00E73B8F">
            <w:r>
              <w:t>Optionellt fritext fält som anger orsaken/anledningen till åtgärden.</w:t>
            </w:r>
          </w:p>
        </w:tc>
        <w:tc>
          <w:tcPr>
            <w:tcW w:w="1300" w:type="dxa"/>
          </w:tcPr>
          <w:p w14:paraId="3CEA87F4" w14:textId="77777777" w:rsidR="00A812C1" w:rsidRDefault="00A812C1" w:rsidP="00E73B8F">
            <w:r>
              <w:t>0..1</w:t>
            </w:r>
          </w:p>
        </w:tc>
      </w:tr>
    </w:tbl>
    <w:p w14:paraId="0167A659"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or</w:t>
      </w:r>
    </w:p>
    <w:p w14:paraId="00654CB9" w14:textId="77777777" w:rsidR="00A812C1" w:rsidRDefault="00A812C1" w:rsidP="00A812C1">
      <w:r>
        <w:t>Datatyp som identifierar en medarbetare/person.</w:t>
      </w:r>
    </w:p>
    <w:p w14:paraId="493D0503" w14:textId="77777777" w:rsidR="00A812C1" w:rsidRDefault="00A812C1" w:rsidP="00A812C1"/>
    <w:p w14:paraId="44F6251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7688555" w14:textId="77777777" w:rsidTr="00E73B8F">
        <w:trPr>
          <w:trHeight w:val="384"/>
        </w:trPr>
        <w:tc>
          <w:tcPr>
            <w:tcW w:w="2800" w:type="dxa"/>
            <w:shd w:val="clear" w:color="auto" w:fill="D9D9D9" w:themeFill="background1" w:themeFillShade="D9"/>
            <w:vAlign w:val="bottom"/>
          </w:tcPr>
          <w:p w14:paraId="31F974AA" w14:textId="77777777" w:rsidR="00A812C1" w:rsidRDefault="00A812C1" w:rsidP="00E73B8F">
            <w:pPr>
              <w:rPr>
                <w:b/>
              </w:rPr>
            </w:pPr>
            <w:r>
              <w:rPr>
                <w:b/>
              </w:rPr>
              <w:t>Namn</w:t>
            </w:r>
          </w:p>
        </w:tc>
        <w:tc>
          <w:tcPr>
            <w:tcW w:w="2000" w:type="dxa"/>
            <w:shd w:val="clear" w:color="auto" w:fill="D9D9D9" w:themeFill="background1" w:themeFillShade="D9"/>
            <w:vAlign w:val="bottom"/>
          </w:tcPr>
          <w:p w14:paraId="49FD7606" w14:textId="77777777" w:rsidR="00A812C1" w:rsidRDefault="00A812C1" w:rsidP="00E73B8F">
            <w:pPr>
              <w:rPr>
                <w:b/>
              </w:rPr>
            </w:pPr>
            <w:r>
              <w:rPr>
                <w:b/>
              </w:rPr>
              <w:t>Datatyp</w:t>
            </w:r>
          </w:p>
        </w:tc>
        <w:tc>
          <w:tcPr>
            <w:tcW w:w="4000" w:type="dxa"/>
            <w:shd w:val="clear" w:color="auto" w:fill="D9D9D9" w:themeFill="background1" w:themeFillShade="D9"/>
            <w:vAlign w:val="bottom"/>
          </w:tcPr>
          <w:p w14:paraId="1BA59CF9"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B83B94D" w14:textId="77777777" w:rsidR="00A812C1" w:rsidRDefault="00A812C1" w:rsidP="00E73B8F">
            <w:pPr>
              <w:rPr>
                <w:b/>
              </w:rPr>
            </w:pPr>
            <w:r>
              <w:rPr>
                <w:b/>
              </w:rPr>
              <w:t>Kardinalitet</w:t>
            </w:r>
          </w:p>
        </w:tc>
      </w:tr>
      <w:tr w:rsidR="00A812C1" w14:paraId="6EEE39E4" w14:textId="77777777" w:rsidTr="00E73B8F">
        <w:tc>
          <w:tcPr>
            <w:tcW w:w="2800" w:type="dxa"/>
          </w:tcPr>
          <w:p w14:paraId="0FCFD6DD" w14:textId="77777777" w:rsidR="00A812C1" w:rsidRDefault="00A812C1" w:rsidP="00E73B8F">
            <w:r>
              <w:t>employeeId</w:t>
            </w:r>
          </w:p>
        </w:tc>
        <w:tc>
          <w:tcPr>
            <w:tcW w:w="2000" w:type="dxa"/>
          </w:tcPr>
          <w:p w14:paraId="33728C9D" w14:textId="77777777" w:rsidR="00A812C1" w:rsidRDefault="00A812C1" w:rsidP="00E73B8F">
            <w:r>
              <w:t>blocking:HsaId</w:t>
            </w:r>
          </w:p>
        </w:tc>
        <w:tc>
          <w:tcPr>
            <w:tcW w:w="4000" w:type="dxa"/>
          </w:tcPr>
          <w:p w14:paraId="4C8942F1" w14:textId="77777777" w:rsidR="00A812C1" w:rsidRDefault="00A812C1" w:rsidP="00E73B8F">
            <w:r>
              <w:t>Id för medarbetaren/personen.</w:t>
            </w:r>
          </w:p>
        </w:tc>
        <w:tc>
          <w:tcPr>
            <w:tcW w:w="1300" w:type="dxa"/>
          </w:tcPr>
          <w:p w14:paraId="48DA0492" w14:textId="77777777" w:rsidR="00A812C1" w:rsidRDefault="00A812C1" w:rsidP="00E73B8F">
            <w:r>
              <w:t>1</w:t>
            </w:r>
          </w:p>
        </w:tc>
      </w:tr>
      <w:tr w:rsidR="00A812C1" w14:paraId="0E3D52C2" w14:textId="77777777" w:rsidTr="00E73B8F">
        <w:tc>
          <w:tcPr>
            <w:tcW w:w="2800" w:type="dxa"/>
          </w:tcPr>
          <w:p w14:paraId="442FCC66" w14:textId="77777777" w:rsidR="00A812C1" w:rsidRDefault="00A812C1" w:rsidP="00E73B8F">
            <w:r>
              <w:t>assignmentId</w:t>
            </w:r>
          </w:p>
        </w:tc>
        <w:tc>
          <w:tcPr>
            <w:tcW w:w="2000" w:type="dxa"/>
          </w:tcPr>
          <w:p w14:paraId="78C14689" w14:textId="77777777" w:rsidR="00A812C1" w:rsidRDefault="00A812C1" w:rsidP="00E73B8F">
            <w:r>
              <w:t>blocking:HsaId</w:t>
            </w:r>
          </w:p>
        </w:tc>
        <w:tc>
          <w:tcPr>
            <w:tcW w:w="4000" w:type="dxa"/>
          </w:tcPr>
          <w:p w14:paraId="29BBDBAC" w14:textId="77777777" w:rsidR="00A812C1" w:rsidRDefault="00A812C1" w:rsidP="00E73B8F">
            <w:r>
              <w:t>Optionellt id för medarbetarens aktuella uppdrag.</w:t>
            </w:r>
          </w:p>
        </w:tc>
        <w:tc>
          <w:tcPr>
            <w:tcW w:w="1300" w:type="dxa"/>
          </w:tcPr>
          <w:p w14:paraId="26E73086" w14:textId="77777777" w:rsidR="00A812C1" w:rsidRDefault="00A812C1" w:rsidP="00E73B8F">
            <w:r>
              <w:t>0..1</w:t>
            </w:r>
          </w:p>
        </w:tc>
      </w:tr>
      <w:tr w:rsidR="00A812C1" w14:paraId="3A4519D3" w14:textId="77777777" w:rsidTr="00E73B8F">
        <w:tc>
          <w:tcPr>
            <w:tcW w:w="2800" w:type="dxa"/>
          </w:tcPr>
          <w:p w14:paraId="619C9A4A" w14:textId="77777777" w:rsidR="00A812C1" w:rsidRDefault="00A812C1" w:rsidP="00E73B8F">
            <w:r>
              <w:t>assignmentName</w:t>
            </w:r>
          </w:p>
        </w:tc>
        <w:tc>
          <w:tcPr>
            <w:tcW w:w="2000" w:type="dxa"/>
          </w:tcPr>
          <w:p w14:paraId="4FD80377" w14:textId="77777777" w:rsidR="00A812C1" w:rsidRDefault="00A812C1" w:rsidP="00E73B8F">
            <w:r>
              <w:t>blocking:AssignmentNameType</w:t>
            </w:r>
          </w:p>
        </w:tc>
        <w:tc>
          <w:tcPr>
            <w:tcW w:w="4000" w:type="dxa"/>
          </w:tcPr>
          <w:p w14:paraId="2D09CC5D" w14:textId="77777777" w:rsidR="00A812C1" w:rsidRDefault="00A812C1" w:rsidP="00E73B8F">
            <w:r>
              <w:t>Optionellt namn på medarbetarens aktuella uppdrag.</w:t>
            </w:r>
          </w:p>
        </w:tc>
        <w:tc>
          <w:tcPr>
            <w:tcW w:w="1300" w:type="dxa"/>
          </w:tcPr>
          <w:p w14:paraId="6BF1E758" w14:textId="77777777" w:rsidR="00A812C1" w:rsidRDefault="00A812C1" w:rsidP="00E73B8F">
            <w:r>
              <w:t>0..1</w:t>
            </w:r>
          </w:p>
        </w:tc>
      </w:tr>
    </w:tbl>
    <w:p w14:paraId="07FC7B1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ssignmentNameType</w:t>
      </w:r>
    </w:p>
    <w:p w14:paraId="7C09CC42" w14:textId="77777777" w:rsidR="00A812C1" w:rsidRDefault="00A812C1" w:rsidP="00A812C1">
      <w:r>
        <w:t>Datatyp som representerar namn på medarbetaruppdrag.</w:t>
      </w:r>
    </w:p>
    <w:p w14:paraId="1EEDE9B4" w14:textId="77777777" w:rsidR="00A812C1" w:rsidRDefault="00A812C1" w:rsidP="00A812C1"/>
    <w:p w14:paraId="282B5D42" w14:textId="77777777" w:rsidR="00A812C1" w:rsidRDefault="00A812C1" w:rsidP="00A812C1">
      <w:r>
        <w:t>Maxlängd: 256</w:t>
      </w:r>
    </w:p>
    <w:p w14:paraId="22A56FAA" w14:textId="77777777" w:rsidR="00A812C1" w:rsidRDefault="00A812C1" w:rsidP="00A812C1"/>
    <w:p w14:paraId="3FB9998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w:t>
      </w:r>
    </w:p>
    <w:p w14:paraId="4E44E3C2" w14:textId="77777777" w:rsidR="00A812C1" w:rsidRDefault="00A812C1" w:rsidP="00A812C1">
      <w:r>
        <w:t>Datatyp som representerar en existerande spärr med alla dess attribut. Datatypen beskriver grundformatet för en spärr.</w:t>
      </w:r>
    </w:p>
    <w:p w14:paraId="43E25707" w14:textId="77777777" w:rsidR="00A812C1" w:rsidRDefault="00A812C1" w:rsidP="00A812C1"/>
    <w:p w14:paraId="5D31814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96A71D4" w14:textId="77777777" w:rsidTr="00E73B8F">
        <w:trPr>
          <w:trHeight w:val="384"/>
        </w:trPr>
        <w:tc>
          <w:tcPr>
            <w:tcW w:w="2800" w:type="dxa"/>
            <w:shd w:val="clear" w:color="auto" w:fill="D9D9D9" w:themeFill="background1" w:themeFillShade="D9"/>
            <w:vAlign w:val="bottom"/>
          </w:tcPr>
          <w:p w14:paraId="4F3A7E67" w14:textId="77777777" w:rsidR="00A812C1" w:rsidRDefault="00A812C1" w:rsidP="00E73B8F">
            <w:pPr>
              <w:rPr>
                <w:b/>
              </w:rPr>
            </w:pPr>
            <w:r>
              <w:rPr>
                <w:b/>
              </w:rPr>
              <w:t>Namn</w:t>
            </w:r>
          </w:p>
        </w:tc>
        <w:tc>
          <w:tcPr>
            <w:tcW w:w="2000" w:type="dxa"/>
            <w:shd w:val="clear" w:color="auto" w:fill="D9D9D9" w:themeFill="background1" w:themeFillShade="D9"/>
            <w:vAlign w:val="bottom"/>
          </w:tcPr>
          <w:p w14:paraId="121012EE" w14:textId="77777777" w:rsidR="00A812C1" w:rsidRDefault="00A812C1" w:rsidP="00E73B8F">
            <w:pPr>
              <w:rPr>
                <w:b/>
              </w:rPr>
            </w:pPr>
            <w:r>
              <w:rPr>
                <w:b/>
              </w:rPr>
              <w:t>Datatyp</w:t>
            </w:r>
          </w:p>
        </w:tc>
        <w:tc>
          <w:tcPr>
            <w:tcW w:w="4000" w:type="dxa"/>
            <w:shd w:val="clear" w:color="auto" w:fill="D9D9D9" w:themeFill="background1" w:themeFillShade="D9"/>
            <w:vAlign w:val="bottom"/>
          </w:tcPr>
          <w:p w14:paraId="0DB30251"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276C8657" w14:textId="77777777" w:rsidR="00A812C1" w:rsidRDefault="00A812C1" w:rsidP="00E73B8F">
            <w:pPr>
              <w:rPr>
                <w:b/>
              </w:rPr>
            </w:pPr>
            <w:r>
              <w:rPr>
                <w:b/>
              </w:rPr>
              <w:t>Kardinalitet</w:t>
            </w:r>
          </w:p>
        </w:tc>
      </w:tr>
      <w:tr w:rsidR="00A812C1" w14:paraId="4CBE0906" w14:textId="77777777" w:rsidTr="00E73B8F">
        <w:tc>
          <w:tcPr>
            <w:tcW w:w="2800" w:type="dxa"/>
          </w:tcPr>
          <w:p w14:paraId="539D8AA9" w14:textId="77777777" w:rsidR="00A812C1" w:rsidRDefault="00A812C1" w:rsidP="00E73B8F">
            <w:r>
              <w:t>blockId</w:t>
            </w:r>
          </w:p>
        </w:tc>
        <w:tc>
          <w:tcPr>
            <w:tcW w:w="2000" w:type="dxa"/>
          </w:tcPr>
          <w:p w14:paraId="5DDD5B85" w14:textId="77777777" w:rsidR="00A812C1" w:rsidRDefault="00A812C1" w:rsidP="00E73B8F">
            <w:r>
              <w:t>blocking:Id</w:t>
            </w:r>
          </w:p>
        </w:tc>
        <w:tc>
          <w:tcPr>
            <w:tcW w:w="4000" w:type="dxa"/>
          </w:tcPr>
          <w:p w14:paraId="100CED43" w14:textId="77777777" w:rsidR="00A812C1" w:rsidRDefault="00A812C1" w:rsidP="00E73B8F">
            <w:r>
              <w:t>Unik, global identifierare för spärren.</w:t>
            </w:r>
          </w:p>
        </w:tc>
        <w:tc>
          <w:tcPr>
            <w:tcW w:w="1300" w:type="dxa"/>
          </w:tcPr>
          <w:p w14:paraId="5AF6E50D" w14:textId="77777777" w:rsidR="00A812C1" w:rsidRDefault="00A812C1" w:rsidP="00E73B8F">
            <w:r>
              <w:t>1</w:t>
            </w:r>
          </w:p>
        </w:tc>
      </w:tr>
      <w:tr w:rsidR="00A812C1" w14:paraId="1C737001" w14:textId="77777777" w:rsidTr="00E73B8F">
        <w:tc>
          <w:tcPr>
            <w:tcW w:w="2800" w:type="dxa"/>
          </w:tcPr>
          <w:p w14:paraId="316D1B33" w14:textId="77777777" w:rsidR="00A812C1" w:rsidRDefault="00A812C1" w:rsidP="00E73B8F">
            <w:r>
              <w:lastRenderedPageBreak/>
              <w:t>blockType</w:t>
            </w:r>
          </w:p>
        </w:tc>
        <w:tc>
          <w:tcPr>
            <w:tcW w:w="2000" w:type="dxa"/>
          </w:tcPr>
          <w:p w14:paraId="41B93C35" w14:textId="77777777" w:rsidR="00A812C1" w:rsidRDefault="00A812C1" w:rsidP="00E73B8F">
            <w:r>
              <w:t>blocking:BlockType</w:t>
            </w:r>
          </w:p>
        </w:tc>
        <w:tc>
          <w:tcPr>
            <w:tcW w:w="4000" w:type="dxa"/>
          </w:tcPr>
          <w:p w14:paraId="7A479E6F" w14:textId="77777777" w:rsidR="00A812C1" w:rsidRDefault="00A812C1" w:rsidP="00E73B8F">
            <w:r>
              <w:t>Enumerationsvärde som anger om spärren är en inre (inom vårdenhet) eller yttre (inom vårdgivare) spärr.</w:t>
            </w:r>
          </w:p>
        </w:tc>
        <w:tc>
          <w:tcPr>
            <w:tcW w:w="1300" w:type="dxa"/>
          </w:tcPr>
          <w:p w14:paraId="2895F8B8" w14:textId="77777777" w:rsidR="00A812C1" w:rsidRDefault="00A812C1" w:rsidP="00E73B8F">
            <w:r>
              <w:t>1</w:t>
            </w:r>
          </w:p>
        </w:tc>
      </w:tr>
      <w:tr w:rsidR="00A812C1" w14:paraId="19702CD7" w14:textId="77777777" w:rsidTr="00E73B8F">
        <w:tc>
          <w:tcPr>
            <w:tcW w:w="2800" w:type="dxa"/>
          </w:tcPr>
          <w:p w14:paraId="139CA2F1" w14:textId="77777777" w:rsidR="00A812C1" w:rsidRDefault="00A812C1" w:rsidP="00E73B8F">
            <w:r>
              <w:t>patientId</w:t>
            </w:r>
          </w:p>
        </w:tc>
        <w:tc>
          <w:tcPr>
            <w:tcW w:w="2000" w:type="dxa"/>
          </w:tcPr>
          <w:p w14:paraId="7B23C373" w14:textId="77777777" w:rsidR="00A812C1" w:rsidRDefault="00A812C1" w:rsidP="00E73B8F">
            <w:r>
              <w:t>blocking:PersonIdValue</w:t>
            </w:r>
          </w:p>
        </w:tc>
        <w:tc>
          <w:tcPr>
            <w:tcW w:w="4000" w:type="dxa"/>
          </w:tcPr>
          <w:p w14:paraId="260E130E" w14:textId="77777777" w:rsidR="00A812C1" w:rsidRDefault="00A812C1" w:rsidP="00E73B8F">
            <w:r>
              <w:t>Identifierar den patient spärren avser.</w:t>
            </w:r>
          </w:p>
        </w:tc>
        <w:tc>
          <w:tcPr>
            <w:tcW w:w="1300" w:type="dxa"/>
          </w:tcPr>
          <w:p w14:paraId="04FDD8BB" w14:textId="77777777" w:rsidR="00A812C1" w:rsidRDefault="00A812C1" w:rsidP="00E73B8F">
            <w:r>
              <w:t>1</w:t>
            </w:r>
          </w:p>
        </w:tc>
      </w:tr>
      <w:tr w:rsidR="00A812C1" w14:paraId="4C82DDEB" w14:textId="77777777" w:rsidTr="00E73B8F">
        <w:tc>
          <w:tcPr>
            <w:tcW w:w="2800" w:type="dxa"/>
          </w:tcPr>
          <w:p w14:paraId="7F7502B4" w14:textId="77777777" w:rsidR="00A812C1" w:rsidRDefault="00A812C1" w:rsidP="00E73B8F">
            <w:r>
              <w:t>informationStartDate</w:t>
            </w:r>
          </w:p>
        </w:tc>
        <w:tc>
          <w:tcPr>
            <w:tcW w:w="2000" w:type="dxa"/>
          </w:tcPr>
          <w:p w14:paraId="46F5A1FC" w14:textId="77777777" w:rsidR="00A812C1" w:rsidRDefault="00A812C1" w:rsidP="00E73B8F">
            <w:r>
              <w:t>xs:dateTime</w:t>
            </w:r>
          </w:p>
        </w:tc>
        <w:tc>
          <w:tcPr>
            <w:tcW w:w="4000" w:type="dxa"/>
          </w:tcPr>
          <w:p w14:paraId="58541E48" w14:textId="77777777" w:rsidR="00A812C1" w:rsidRDefault="00A812C1" w:rsidP="00E73B8F">
            <w:r>
              <w:t>Startdatum för vilken information i tiden som spärren avser. Om angivet spärras information som registrerats på eller efter denna tidpunkt.</w:t>
            </w:r>
          </w:p>
        </w:tc>
        <w:tc>
          <w:tcPr>
            <w:tcW w:w="1300" w:type="dxa"/>
          </w:tcPr>
          <w:p w14:paraId="2E1A92EA" w14:textId="77777777" w:rsidR="00A812C1" w:rsidRDefault="00A812C1" w:rsidP="00E73B8F">
            <w:r>
              <w:t>0..1</w:t>
            </w:r>
          </w:p>
        </w:tc>
      </w:tr>
      <w:tr w:rsidR="00A812C1" w14:paraId="58AA0487" w14:textId="77777777" w:rsidTr="00E73B8F">
        <w:tc>
          <w:tcPr>
            <w:tcW w:w="2800" w:type="dxa"/>
          </w:tcPr>
          <w:p w14:paraId="53886214" w14:textId="77777777" w:rsidR="00A812C1" w:rsidRDefault="00A812C1" w:rsidP="00E73B8F">
            <w:r>
              <w:t>informationEndDate</w:t>
            </w:r>
          </w:p>
        </w:tc>
        <w:tc>
          <w:tcPr>
            <w:tcW w:w="2000" w:type="dxa"/>
          </w:tcPr>
          <w:p w14:paraId="32276DB6" w14:textId="77777777" w:rsidR="00A812C1" w:rsidRDefault="00A812C1" w:rsidP="00E73B8F">
            <w:r>
              <w:t>xs:dateTime</w:t>
            </w:r>
          </w:p>
        </w:tc>
        <w:tc>
          <w:tcPr>
            <w:tcW w:w="4000" w:type="dxa"/>
          </w:tcPr>
          <w:p w14:paraId="2DA8ADCB" w14:textId="77777777" w:rsidR="00A812C1" w:rsidRDefault="00A812C1" w:rsidP="00E73B8F">
            <w:r>
              <w:t>Slutdatum för vilken information i tiden som spärren avser. Om angivet spärras information som registrerats på eller före denna tidpunkt.</w:t>
            </w:r>
          </w:p>
        </w:tc>
        <w:tc>
          <w:tcPr>
            <w:tcW w:w="1300" w:type="dxa"/>
          </w:tcPr>
          <w:p w14:paraId="3B2013F2" w14:textId="77777777" w:rsidR="00A812C1" w:rsidRDefault="00A812C1" w:rsidP="00E73B8F">
            <w:r>
              <w:t>0..1</w:t>
            </w:r>
          </w:p>
        </w:tc>
      </w:tr>
      <w:tr w:rsidR="00A812C1" w14:paraId="313E2ED5" w14:textId="77777777" w:rsidTr="00E73B8F">
        <w:tc>
          <w:tcPr>
            <w:tcW w:w="2800" w:type="dxa"/>
          </w:tcPr>
          <w:p w14:paraId="0D7C922D" w14:textId="77777777" w:rsidR="00A812C1" w:rsidRDefault="00A812C1" w:rsidP="00E73B8F">
            <w:r>
              <w:t>informationCareUnitId</w:t>
            </w:r>
          </w:p>
        </w:tc>
        <w:tc>
          <w:tcPr>
            <w:tcW w:w="2000" w:type="dxa"/>
          </w:tcPr>
          <w:p w14:paraId="7F0087BC" w14:textId="77777777" w:rsidR="00A812C1" w:rsidRDefault="00A812C1" w:rsidP="00E73B8F">
            <w:r>
              <w:t>blocking:HsaId</w:t>
            </w:r>
          </w:p>
        </w:tc>
        <w:tc>
          <w:tcPr>
            <w:tcW w:w="4000" w:type="dxa"/>
          </w:tcPr>
          <w:p w14:paraId="52642AC3" w14:textId="77777777" w:rsidR="00A812C1" w:rsidRDefault="00A812C1" w:rsidP="00E73B8F">
            <w:r>
              <w:t>Anger HSA-id för den vårdenhet som informationen tillhör. Anges enbart för inre spärrar.</w:t>
            </w:r>
          </w:p>
        </w:tc>
        <w:tc>
          <w:tcPr>
            <w:tcW w:w="1300" w:type="dxa"/>
          </w:tcPr>
          <w:p w14:paraId="67C9513B" w14:textId="77777777" w:rsidR="00A812C1" w:rsidRDefault="00A812C1" w:rsidP="00E73B8F">
            <w:r>
              <w:t>0..1</w:t>
            </w:r>
          </w:p>
        </w:tc>
      </w:tr>
      <w:tr w:rsidR="00A812C1" w14:paraId="6BF53D22" w14:textId="77777777" w:rsidTr="00E73B8F">
        <w:tc>
          <w:tcPr>
            <w:tcW w:w="2800" w:type="dxa"/>
          </w:tcPr>
          <w:p w14:paraId="39977885" w14:textId="77777777" w:rsidR="00A812C1" w:rsidRDefault="00A812C1" w:rsidP="00E73B8F">
            <w:r>
              <w:t>informationCareProviderId</w:t>
            </w:r>
          </w:p>
        </w:tc>
        <w:tc>
          <w:tcPr>
            <w:tcW w:w="2000" w:type="dxa"/>
          </w:tcPr>
          <w:p w14:paraId="02F769AD" w14:textId="77777777" w:rsidR="00A812C1" w:rsidRDefault="00A812C1" w:rsidP="00E73B8F">
            <w:r>
              <w:t>blocking:HsaId</w:t>
            </w:r>
          </w:p>
        </w:tc>
        <w:tc>
          <w:tcPr>
            <w:tcW w:w="4000" w:type="dxa"/>
          </w:tcPr>
          <w:p w14:paraId="689DBFC7" w14:textId="77777777" w:rsidR="00A812C1" w:rsidRDefault="00A812C1" w:rsidP="00E73B8F">
            <w:r>
              <w:t>Anger HSA-id för den vårdgivare som informationen tillhör.</w:t>
            </w:r>
          </w:p>
        </w:tc>
        <w:tc>
          <w:tcPr>
            <w:tcW w:w="1300" w:type="dxa"/>
          </w:tcPr>
          <w:p w14:paraId="06D31C67" w14:textId="77777777" w:rsidR="00A812C1" w:rsidRDefault="00A812C1" w:rsidP="00E73B8F">
            <w:r>
              <w:t>1</w:t>
            </w:r>
          </w:p>
        </w:tc>
      </w:tr>
      <w:tr w:rsidR="00A812C1" w14:paraId="36AC8A63" w14:textId="77777777" w:rsidTr="00E73B8F">
        <w:tc>
          <w:tcPr>
            <w:tcW w:w="2800" w:type="dxa"/>
          </w:tcPr>
          <w:p w14:paraId="3A373784" w14:textId="77777777" w:rsidR="00A812C1" w:rsidRDefault="00A812C1" w:rsidP="00E73B8F">
            <w:r>
              <w:t>excludedInformationTypes</w:t>
            </w:r>
          </w:p>
        </w:tc>
        <w:tc>
          <w:tcPr>
            <w:tcW w:w="2000" w:type="dxa"/>
          </w:tcPr>
          <w:p w14:paraId="735987A9" w14:textId="77777777" w:rsidR="00A812C1" w:rsidRDefault="00A812C1" w:rsidP="00E73B8F">
            <w:r>
              <w:t>blocking:InformationType</w:t>
            </w:r>
          </w:p>
        </w:tc>
        <w:tc>
          <w:tcPr>
            <w:tcW w:w="4000" w:type="dxa"/>
          </w:tcPr>
          <w:p w14:paraId="4CB64DE3" w14:textId="77777777" w:rsidR="00A812C1" w:rsidRDefault="00A812C1" w:rsidP="00E73B8F">
            <w:r>
              <w:t>Lista med de informationstyper som är undantagna från spärren. Spärren gäller för all sorts information om inget anges.</w:t>
            </w:r>
          </w:p>
        </w:tc>
        <w:tc>
          <w:tcPr>
            <w:tcW w:w="1300" w:type="dxa"/>
          </w:tcPr>
          <w:p w14:paraId="08D6E219" w14:textId="77777777" w:rsidR="00A812C1" w:rsidRDefault="00A812C1" w:rsidP="00E73B8F">
            <w:r>
              <w:t>0..*</w:t>
            </w:r>
          </w:p>
        </w:tc>
      </w:tr>
      <w:tr w:rsidR="00A812C1" w14:paraId="56EF851A" w14:textId="77777777" w:rsidTr="00E73B8F">
        <w:tc>
          <w:tcPr>
            <w:tcW w:w="2800" w:type="dxa"/>
          </w:tcPr>
          <w:p w14:paraId="1445BF60" w14:textId="77777777" w:rsidR="00A812C1" w:rsidRDefault="00A812C1" w:rsidP="00E73B8F">
            <w:r>
              <w:t>temporaryRevokes</w:t>
            </w:r>
          </w:p>
        </w:tc>
        <w:tc>
          <w:tcPr>
            <w:tcW w:w="2000" w:type="dxa"/>
          </w:tcPr>
          <w:p w14:paraId="52CB7D52" w14:textId="77777777" w:rsidR="00A812C1" w:rsidRDefault="00A812C1" w:rsidP="00E73B8F">
            <w:r>
              <w:t>blocking:TemporaryRevoke</w:t>
            </w:r>
          </w:p>
        </w:tc>
        <w:tc>
          <w:tcPr>
            <w:tcW w:w="4000" w:type="dxa"/>
          </w:tcPr>
          <w:p w14:paraId="63939C83" w14:textId="77777777" w:rsidR="00A812C1" w:rsidRDefault="00A812C1" w:rsidP="00E73B8F">
            <w:r>
              <w:t>Lista med tillfälliga hävningar för denna spärr.</w:t>
            </w:r>
          </w:p>
        </w:tc>
        <w:tc>
          <w:tcPr>
            <w:tcW w:w="1300" w:type="dxa"/>
          </w:tcPr>
          <w:p w14:paraId="30E832BF" w14:textId="77777777" w:rsidR="00A812C1" w:rsidRDefault="00A812C1" w:rsidP="00E73B8F">
            <w:r>
              <w:t>0..*</w:t>
            </w:r>
          </w:p>
        </w:tc>
      </w:tr>
      <w:tr w:rsidR="00A812C1" w14:paraId="4FEB994F" w14:textId="77777777" w:rsidTr="00E73B8F">
        <w:tc>
          <w:tcPr>
            <w:tcW w:w="2800" w:type="dxa"/>
          </w:tcPr>
          <w:p w14:paraId="3DD22DBB" w14:textId="77777777" w:rsidR="00A812C1" w:rsidRDefault="00A812C1" w:rsidP="00E73B8F">
            <w:r>
              <w:t>ownerId</w:t>
            </w:r>
          </w:p>
        </w:tc>
        <w:tc>
          <w:tcPr>
            <w:tcW w:w="2000" w:type="dxa"/>
          </w:tcPr>
          <w:p w14:paraId="43313F5E" w14:textId="77777777" w:rsidR="00A812C1" w:rsidRDefault="00A812C1" w:rsidP="00E73B8F">
            <w:r>
              <w:t>blocking:OwnerId</w:t>
            </w:r>
          </w:p>
        </w:tc>
        <w:tc>
          <w:tcPr>
            <w:tcW w:w="4000" w:type="dxa"/>
          </w:tcPr>
          <w:p w14:paraId="5358CA38" w14:textId="77777777" w:rsidR="00A812C1" w:rsidRDefault="00A812C1" w:rsidP="00E73B8F">
            <w:r>
              <w:t>Optionell identifierare för det system som skapade spärren. Används endast för tekniskt bruk för t.ex. uppföljning och spårning.</w:t>
            </w:r>
          </w:p>
        </w:tc>
        <w:tc>
          <w:tcPr>
            <w:tcW w:w="1300" w:type="dxa"/>
          </w:tcPr>
          <w:p w14:paraId="1052B4B7" w14:textId="77777777" w:rsidR="00A812C1" w:rsidRDefault="00A812C1" w:rsidP="00E73B8F">
            <w:r>
              <w:t>0..1</w:t>
            </w:r>
          </w:p>
        </w:tc>
      </w:tr>
    </w:tbl>
    <w:p w14:paraId="1C655AD2"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Header</w:t>
      </w:r>
    </w:p>
    <w:p w14:paraId="7759EC13" w14:textId="77777777" w:rsidR="00A812C1" w:rsidRDefault="00A812C1" w:rsidP="00A812C1">
      <w:r>
        <w:t>Datatyp som representerar spärrdata, antingen innehållandes endast spärrdata, eller spärrdata tillsammans med avregistrerade spärrar, beroende på hur klienten efterfrågat data.</w:t>
      </w:r>
    </w:p>
    <w:p w14:paraId="4FC2812C" w14:textId="77777777" w:rsidR="00A812C1" w:rsidRDefault="00A812C1" w:rsidP="00A812C1">
      <w:r>
        <w:t>Datatypen utökar datatypen Result.</w:t>
      </w:r>
    </w:p>
    <w:p w14:paraId="73E260F4" w14:textId="77777777" w:rsidR="00A812C1" w:rsidRDefault="00A812C1" w:rsidP="00A812C1"/>
    <w:p w14:paraId="4EAE670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34D03B" w14:textId="77777777" w:rsidTr="00E73B8F">
        <w:trPr>
          <w:trHeight w:val="384"/>
        </w:trPr>
        <w:tc>
          <w:tcPr>
            <w:tcW w:w="2800" w:type="dxa"/>
            <w:shd w:val="clear" w:color="auto" w:fill="D9D9D9" w:themeFill="background1" w:themeFillShade="D9"/>
            <w:vAlign w:val="bottom"/>
          </w:tcPr>
          <w:p w14:paraId="13B35116" w14:textId="77777777" w:rsidR="00A812C1" w:rsidRDefault="00A812C1" w:rsidP="00E73B8F">
            <w:pPr>
              <w:rPr>
                <w:b/>
              </w:rPr>
            </w:pPr>
            <w:r>
              <w:rPr>
                <w:b/>
              </w:rPr>
              <w:t>Namn</w:t>
            </w:r>
          </w:p>
        </w:tc>
        <w:tc>
          <w:tcPr>
            <w:tcW w:w="2000" w:type="dxa"/>
            <w:shd w:val="clear" w:color="auto" w:fill="D9D9D9" w:themeFill="background1" w:themeFillShade="D9"/>
            <w:vAlign w:val="bottom"/>
          </w:tcPr>
          <w:p w14:paraId="613A6ECA" w14:textId="77777777" w:rsidR="00A812C1" w:rsidRDefault="00A812C1" w:rsidP="00E73B8F">
            <w:pPr>
              <w:rPr>
                <w:b/>
              </w:rPr>
            </w:pPr>
            <w:r>
              <w:rPr>
                <w:b/>
              </w:rPr>
              <w:t>Datatyp</w:t>
            </w:r>
          </w:p>
        </w:tc>
        <w:tc>
          <w:tcPr>
            <w:tcW w:w="4000" w:type="dxa"/>
            <w:shd w:val="clear" w:color="auto" w:fill="D9D9D9" w:themeFill="background1" w:themeFillShade="D9"/>
            <w:vAlign w:val="bottom"/>
          </w:tcPr>
          <w:p w14:paraId="19B92542"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ED721B3" w14:textId="77777777" w:rsidR="00A812C1" w:rsidRDefault="00A812C1" w:rsidP="00E73B8F">
            <w:pPr>
              <w:rPr>
                <w:b/>
              </w:rPr>
            </w:pPr>
            <w:r>
              <w:rPr>
                <w:b/>
              </w:rPr>
              <w:t>Kardinalitet</w:t>
            </w:r>
          </w:p>
        </w:tc>
      </w:tr>
      <w:tr w:rsidR="00A812C1" w14:paraId="16E6E6FF" w14:textId="77777777" w:rsidTr="00E73B8F">
        <w:tc>
          <w:tcPr>
            <w:tcW w:w="2800" w:type="dxa"/>
          </w:tcPr>
          <w:p w14:paraId="5B25392E" w14:textId="77777777" w:rsidR="00A812C1" w:rsidRDefault="00A812C1" w:rsidP="00E73B8F">
            <w:r>
              <w:t>blocks</w:t>
            </w:r>
          </w:p>
        </w:tc>
        <w:tc>
          <w:tcPr>
            <w:tcW w:w="2000" w:type="dxa"/>
          </w:tcPr>
          <w:p w14:paraId="3E0F7A12" w14:textId="77777777" w:rsidR="00A812C1" w:rsidRDefault="00A812C1" w:rsidP="00E73B8F">
            <w:r>
              <w:t>blocking:Block</w:t>
            </w:r>
          </w:p>
        </w:tc>
        <w:tc>
          <w:tcPr>
            <w:tcW w:w="4000" w:type="dxa"/>
          </w:tcPr>
          <w:p w14:paraId="72CACEA4" w14:textId="77777777" w:rsidR="00A812C1" w:rsidRDefault="00A812C1" w:rsidP="00E73B8F">
            <w:r>
              <w:t>Lista av spärrdata.</w:t>
            </w:r>
          </w:p>
        </w:tc>
        <w:tc>
          <w:tcPr>
            <w:tcW w:w="1300" w:type="dxa"/>
          </w:tcPr>
          <w:p w14:paraId="69665C11" w14:textId="77777777" w:rsidR="00A812C1" w:rsidRDefault="00A812C1" w:rsidP="00E73B8F">
            <w:r>
              <w:t>0..*</w:t>
            </w:r>
          </w:p>
        </w:tc>
      </w:tr>
      <w:tr w:rsidR="00A812C1" w14:paraId="5DC70162" w14:textId="77777777" w:rsidTr="00E73B8F">
        <w:tc>
          <w:tcPr>
            <w:tcW w:w="2800" w:type="dxa"/>
          </w:tcPr>
          <w:p w14:paraId="333890EA" w14:textId="77777777" w:rsidR="00A812C1" w:rsidRDefault="00A812C1" w:rsidP="00E73B8F">
            <w:r>
              <w:t>nextCreatedOnOrAfter</w:t>
            </w:r>
          </w:p>
        </w:tc>
        <w:tc>
          <w:tcPr>
            <w:tcW w:w="2000" w:type="dxa"/>
          </w:tcPr>
          <w:p w14:paraId="1C1C3767" w14:textId="77777777" w:rsidR="00A812C1" w:rsidRDefault="00A812C1" w:rsidP="00E73B8F">
            <w:r>
              <w:t>xs:dateTime</w:t>
            </w:r>
          </w:p>
        </w:tc>
        <w:tc>
          <w:tcPr>
            <w:tcW w:w="4000" w:type="dxa"/>
          </w:tcPr>
          <w:p w14:paraId="01862E75" w14:textId="77777777" w:rsidR="00A812C1" w:rsidRDefault="00A812C1" w:rsidP="00E73B8F">
            <w:r>
              <w:t>Tidpunkt som anger sluttidpunkten för det returnerade spärrdatat. Detta datum används lämpligen i nästa anrop för att få nytt spärrdata från den tidpunkt då föregående anrop gjordes.</w:t>
            </w:r>
          </w:p>
          <w:p w14:paraId="13B0EF49" w14:textId="77777777" w:rsidR="00A812C1" w:rsidRDefault="00A812C1" w:rsidP="00E73B8F">
            <w:r>
              <w:t>Tidpunkt representerar den aktuella tidpunkten i tjänsten då anropet gjordes.</w:t>
            </w:r>
          </w:p>
        </w:tc>
        <w:tc>
          <w:tcPr>
            <w:tcW w:w="1300" w:type="dxa"/>
          </w:tcPr>
          <w:p w14:paraId="05D88084" w14:textId="77777777" w:rsidR="00A812C1" w:rsidRDefault="00A812C1" w:rsidP="00E73B8F">
            <w:r>
              <w:t>1</w:t>
            </w:r>
          </w:p>
        </w:tc>
      </w:tr>
      <w:tr w:rsidR="00A812C1" w14:paraId="5AE0B187" w14:textId="77777777" w:rsidTr="00E73B8F">
        <w:tc>
          <w:tcPr>
            <w:tcW w:w="2800" w:type="dxa"/>
          </w:tcPr>
          <w:p w14:paraId="368D025A" w14:textId="77777777" w:rsidR="00A812C1" w:rsidRDefault="00A812C1" w:rsidP="00E73B8F">
            <w:r>
              <w:t>latestCancellation</w:t>
            </w:r>
          </w:p>
        </w:tc>
        <w:tc>
          <w:tcPr>
            <w:tcW w:w="2000" w:type="dxa"/>
          </w:tcPr>
          <w:p w14:paraId="5AA00E83" w14:textId="77777777" w:rsidR="00A812C1" w:rsidRDefault="00A812C1" w:rsidP="00E73B8F">
            <w:r>
              <w:t>xs:dateTime</w:t>
            </w:r>
          </w:p>
        </w:tc>
        <w:tc>
          <w:tcPr>
            <w:tcW w:w="4000" w:type="dxa"/>
          </w:tcPr>
          <w:p w14:paraId="49598CEF" w14:textId="77777777" w:rsidR="00A812C1" w:rsidRDefault="00A812C1" w:rsidP="00E73B8F">
            <w:r>
              <w:t>Tidpunkt som anger när en spärr blev återkallad eller makulerad.</w:t>
            </w:r>
          </w:p>
          <w:p w14:paraId="0B808265" w14:textId="77777777" w:rsidR="00A812C1" w:rsidRDefault="00A812C1" w:rsidP="00E73B8F">
            <w:r>
              <w:t xml:space="preserve">Detta datum kan användas för att avgöra om en full synkronisering av spärrdata behöver göras får att få en aktuell bild över aktiva spärrar, då anropet i sig inte returnerar data om återkallade eller makulerade spärrar. </w:t>
            </w:r>
          </w:p>
          <w:p w14:paraId="5C1720CD" w14:textId="77777777" w:rsidR="00A812C1" w:rsidRDefault="00A812C1" w:rsidP="00E73B8F">
            <w:r>
              <w:t>Tidpunkten representerar den tidpunkt då den senaste återkallan eller makulering av en spärr utfördes. En temporär hävning som återkallas ändrar ej detta datum då tillfälliga hävningar anses vara temporära ändringar.</w:t>
            </w:r>
          </w:p>
          <w:p w14:paraId="7E523694" w14:textId="77777777" w:rsidR="00A812C1" w:rsidRDefault="00A812C1" w:rsidP="00E73B8F">
            <w:r>
              <w:lastRenderedPageBreak/>
              <w:t>På nationell nivå avses den senaste utförda avregistreringen av en spärr.</w:t>
            </w:r>
          </w:p>
        </w:tc>
        <w:tc>
          <w:tcPr>
            <w:tcW w:w="1300" w:type="dxa"/>
          </w:tcPr>
          <w:p w14:paraId="3304D15D" w14:textId="77777777" w:rsidR="00A812C1" w:rsidRDefault="00A812C1" w:rsidP="00E73B8F">
            <w:r>
              <w:lastRenderedPageBreak/>
              <w:t>1</w:t>
            </w:r>
          </w:p>
        </w:tc>
      </w:tr>
    </w:tbl>
    <w:p w14:paraId="79077296"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BlockType</w:t>
      </w:r>
    </w:p>
    <w:p w14:paraId="2DC3EFEF" w14:textId="77777777" w:rsidR="00A812C1" w:rsidRDefault="00A812C1" w:rsidP="00A812C1">
      <w:r>
        <w:t>Enumerationsvärde som anger typ av spärr.</w:t>
      </w:r>
    </w:p>
    <w:p w14:paraId="50D87F03" w14:textId="77777777" w:rsidR="00A812C1" w:rsidRDefault="00A812C1" w:rsidP="00A812C1"/>
    <w:p w14:paraId="1C8D721B"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2D317148" w14:textId="77777777" w:rsidTr="00E73B8F">
        <w:trPr>
          <w:trHeight w:val="384"/>
        </w:trPr>
        <w:tc>
          <w:tcPr>
            <w:tcW w:w="2800" w:type="dxa"/>
            <w:shd w:val="clear" w:color="auto" w:fill="D9D9D9" w:themeFill="background1" w:themeFillShade="D9"/>
            <w:vAlign w:val="bottom"/>
          </w:tcPr>
          <w:p w14:paraId="795F2B61" w14:textId="77777777" w:rsidR="00A812C1" w:rsidRDefault="00A812C1" w:rsidP="00E73B8F">
            <w:pPr>
              <w:rPr>
                <w:b/>
              </w:rPr>
            </w:pPr>
            <w:r>
              <w:rPr>
                <w:b/>
              </w:rPr>
              <w:t>Värde</w:t>
            </w:r>
          </w:p>
        </w:tc>
        <w:tc>
          <w:tcPr>
            <w:tcW w:w="7300" w:type="dxa"/>
            <w:shd w:val="clear" w:color="auto" w:fill="D9D9D9" w:themeFill="background1" w:themeFillShade="D9"/>
            <w:vAlign w:val="bottom"/>
          </w:tcPr>
          <w:p w14:paraId="53102392" w14:textId="77777777" w:rsidR="00A812C1" w:rsidRDefault="00A812C1" w:rsidP="00E73B8F">
            <w:pPr>
              <w:rPr>
                <w:b/>
              </w:rPr>
            </w:pPr>
            <w:r>
              <w:rPr>
                <w:b/>
              </w:rPr>
              <w:t>Beskrivning</w:t>
            </w:r>
          </w:p>
        </w:tc>
      </w:tr>
      <w:tr w:rsidR="00A812C1" w14:paraId="272CBB60" w14:textId="77777777" w:rsidTr="00E73B8F">
        <w:tc>
          <w:tcPr>
            <w:tcW w:w="2800" w:type="dxa"/>
          </w:tcPr>
          <w:p w14:paraId="5CD39771" w14:textId="77777777" w:rsidR="00A812C1" w:rsidRDefault="00A812C1" w:rsidP="00E73B8F">
            <w:r>
              <w:t>"Inner"</w:t>
            </w:r>
          </w:p>
        </w:tc>
        <w:tc>
          <w:tcPr>
            <w:tcW w:w="7300" w:type="dxa"/>
          </w:tcPr>
          <w:p w14:paraId="3C65C469" w14:textId="77777777" w:rsidR="00A812C1" w:rsidRDefault="00A812C1" w:rsidP="00E73B8F">
            <w:r>
              <w:t>Representerar en inre spärr (inom vårdenhet).</w:t>
            </w:r>
          </w:p>
        </w:tc>
      </w:tr>
      <w:tr w:rsidR="00A812C1" w14:paraId="5F6CF621" w14:textId="77777777" w:rsidTr="00E73B8F">
        <w:tc>
          <w:tcPr>
            <w:tcW w:w="2800" w:type="dxa"/>
          </w:tcPr>
          <w:p w14:paraId="7A1D136F" w14:textId="77777777" w:rsidR="00A812C1" w:rsidRDefault="00A812C1" w:rsidP="00E73B8F">
            <w:r>
              <w:t>"Outer"</w:t>
            </w:r>
          </w:p>
        </w:tc>
        <w:tc>
          <w:tcPr>
            <w:tcW w:w="7300" w:type="dxa"/>
          </w:tcPr>
          <w:p w14:paraId="487F870E" w14:textId="77777777" w:rsidR="00A812C1" w:rsidRDefault="00A812C1" w:rsidP="00E73B8F">
            <w:r>
              <w:t>Representerar en yttre spärr (inom vårdgivare).</w:t>
            </w:r>
          </w:p>
        </w:tc>
      </w:tr>
    </w:tbl>
    <w:p w14:paraId="722B4C37"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HsaId</w:t>
      </w:r>
    </w:p>
    <w:p w14:paraId="0217E055" w14:textId="77777777" w:rsidR="00A812C1" w:rsidRDefault="00A812C1" w:rsidP="00A812C1">
      <w:r>
        <w:t>Datatyp som representerar det unika nummer som identifierar en anställd, uppdragstagare, strukturenhet eller en HCC funktion (HSA-id).</w:t>
      </w:r>
    </w:p>
    <w:p w14:paraId="6905C437" w14:textId="77777777" w:rsidR="00A812C1" w:rsidRDefault="00A812C1" w:rsidP="00A812C1">
      <w:r>
        <w:t>Specificerat enligt HSA-schema tjänsteträdet version 3.9.</w:t>
      </w:r>
    </w:p>
    <w:p w14:paraId="1D4559B0" w14:textId="77777777" w:rsidR="00A812C1" w:rsidRDefault="00A812C1" w:rsidP="00A812C1"/>
    <w:p w14:paraId="088E680B" w14:textId="77777777" w:rsidR="00A812C1" w:rsidRDefault="00A812C1" w:rsidP="00A812C1">
      <w:r>
        <w:t>Maxlängd: 32</w:t>
      </w:r>
    </w:p>
    <w:p w14:paraId="5A3A1CD3" w14:textId="77777777" w:rsidR="00A812C1" w:rsidRDefault="00A812C1" w:rsidP="00A812C1"/>
    <w:p w14:paraId="0270B8A7"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d</w:t>
      </w:r>
    </w:p>
    <w:p w14:paraId="396884A8" w14:textId="77777777" w:rsidR="00A812C1" w:rsidRDefault="00A812C1" w:rsidP="00A812C1">
      <w:r>
        <w:t>Datatyp som representerar ett unikt identifikationsnummer enligt formatet för UUID (Universally Unique Identifier).</w:t>
      </w:r>
    </w:p>
    <w:p w14:paraId="79B5FE64" w14:textId="77777777" w:rsidR="00A812C1" w:rsidRDefault="00A812C1" w:rsidP="00A812C1"/>
    <w:p w14:paraId="55ED3F9B" w14:textId="77777777" w:rsidR="00A812C1" w:rsidRDefault="00A812C1" w:rsidP="00A812C1">
      <w:r>
        <w:t>Maxlängd: 36</w:t>
      </w:r>
    </w:p>
    <w:p w14:paraId="09AE1220" w14:textId="77777777" w:rsidR="00A812C1" w:rsidRDefault="00A812C1" w:rsidP="00A812C1"/>
    <w:p w14:paraId="75FA0FEB"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w:t>
      </w:r>
    </w:p>
    <w:p w14:paraId="1541905A" w14:textId="77777777" w:rsidR="00A812C1" w:rsidRDefault="00A812C1" w:rsidP="00A812C1">
      <w:r>
        <w:t>Datatyp som representerar de Informationstyper som kan undantas från att spärras.</w:t>
      </w:r>
    </w:p>
    <w:p w14:paraId="0F4B886B" w14:textId="77777777" w:rsidR="00A812C1" w:rsidRDefault="00A812C1" w:rsidP="00A812C1">
      <w:r>
        <w:t>En spärr gäller normalt alla informationstyper.</w:t>
      </w:r>
    </w:p>
    <w:p w14:paraId="5FBD1B6E" w14:textId="77777777" w:rsidR="00A812C1" w:rsidRDefault="00A812C1" w:rsidP="00A812C1"/>
    <w:p w14:paraId="74D22B64" w14:textId="77777777" w:rsidR="00A812C1" w:rsidRDefault="00A812C1" w:rsidP="00A812C1">
      <w:r>
        <w:t xml:space="preserve">Denna lista utgör de informationstyper som kan undantas från att spärras. </w:t>
      </w:r>
    </w:p>
    <w:p w14:paraId="3DD792C4" w14:textId="77777777" w:rsidR="00A812C1" w:rsidRDefault="00A812C1" w:rsidP="00A812C1">
      <w:r>
        <w:t>Om försök görs att registrera en spärr innehållandes en okänd informationstyp skall spärrtjänsten att neka detta.</w:t>
      </w:r>
    </w:p>
    <w:p w14:paraId="1226315D" w14:textId="77777777" w:rsidR="00A812C1" w:rsidRDefault="00A812C1" w:rsidP="00A812C1">
      <w:r>
        <w:t>lak     Läkemedel - Ordination/förskrivning</w:t>
      </w:r>
    </w:p>
    <w:p w14:paraId="5E406D30" w14:textId="77777777" w:rsidR="00A812C1" w:rsidRDefault="00A812C1" w:rsidP="00A812C1">
      <w:r>
        <w:t>upp     Uppmärksamhetsinformation</w:t>
      </w:r>
    </w:p>
    <w:p w14:paraId="68A9B150" w14:textId="77777777" w:rsidR="00A812C1" w:rsidRDefault="00A812C1" w:rsidP="00A812C1"/>
    <w:p w14:paraId="510432F6"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4EDB5E0E" w14:textId="77777777" w:rsidTr="00E73B8F">
        <w:trPr>
          <w:trHeight w:val="384"/>
        </w:trPr>
        <w:tc>
          <w:tcPr>
            <w:tcW w:w="2800" w:type="dxa"/>
            <w:shd w:val="clear" w:color="auto" w:fill="D9D9D9" w:themeFill="background1" w:themeFillShade="D9"/>
            <w:vAlign w:val="bottom"/>
          </w:tcPr>
          <w:p w14:paraId="2923EC99" w14:textId="77777777" w:rsidR="00A812C1" w:rsidRDefault="00A812C1" w:rsidP="00E73B8F">
            <w:pPr>
              <w:rPr>
                <w:b/>
              </w:rPr>
            </w:pPr>
            <w:r>
              <w:rPr>
                <w:b/>
              </w:rPr>
              <w:t>Namn</w:t>
            </w:r>
          </w:p>
        </w:tc>
        <w:tc>
          <w:tcPr>
            <w:tcW w:w="2000" w:type="dxa"/>
            <w:shd w:val="clear" w:color="auto" w:fill="D9D9D9" w:themeFill="background1" w:themeFillShade="D9"/>
            <w:vAlign w:val="bottom"/>
          </w:tcPr>
          <w:p w14:paraId="62386C44" w14:textId="77777777" w:rsidR="00A812C1" w:rsidRDefault="00A812C1" w:rsidP="00E73B8F">
            <w:pPr>
              <w:rPr>
                <w:b/>
              </w:rPr>
            </w:pPr>
            <w:r>
              <w:rPr>
                <w:b/>
              </w:rPr>
              <w:t>Datatyp</w:t>
            </w:r>
          </w:p>
        </w:tc>
        <w:tc>
          <w:tcPr>
            <w:tcW w:w="4000" w:type="dxa"/>
            <w:shd w:val="clear" w:color="auto" w:fill="D9D9D9" w:themeFill="background1" w:themeFillShade="D9"/>
            <w:vAlign w:val="bottom"/>
          </w:tcPr>
          <w:p w14:paraId="299E5FD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BD0A875" w14:textId="77777777" w:rsidR="00A812C1" w:rsidRDefault="00A812C1" w:rsidP="00E73B8F">
            <w:pPr>
              <w:rPr>
                <w:b/>
              </w:rPr>
            </w:pPr>
            <w:r>
              <w:rPr>
                <w:b/>
              </w:rPr>
              <w:t>Kardinalitet</w:t>
            </w:r>
          </w:p>
        </w:tc>
      </w:tr>
      <w:tr w:rsidR="00A812C1" w14:paraId="3EE32BE4" w14:textId="77777777" w:rsidTr="00E73B8F">
        <w:tc>
          <w:tcPr>
            <w:tcW w:w="2800" w:type="dxa"/>
          </w:tcPr>
          <w:p w14:paraId="50B418D9" w14:textId="77777777" w:rsidR="00A812C1" w:rsidRDefault="00A812C1" w:rsidP="00E73B8F">
            <w:r>
              <w:t>infoTypeId</w:t>
            </w:r>
          </w:p>
        </w:tc>
        <w:tc>
          <w:tcPr>
            <w:tcW w:w="2000" w:type="dxa"/>
          </w:tcPr>
          <w:p w14:paraId="282A2DE7" w14:textId="77777777" w:rsidR="00A812C1" w:rsidRDefault="00A812C1" w:rsidP="00E73B8F">
            <w:r>
              <w:t>blocking:InformationTypeIdValue</w:t>
            </w:r>
          </w:p>
        </w:tc>
        <w:tc>
          <w:tcPr>
            <w:tcW w:w="4000" w:type="dxa"/>
          </w:tcPr>
          <w:p w14:paraId="752FAE10" w14:textId="77777777" w:rsidR="00A812C1" w:rsidRDefault="00A812C1" w:rsidP="00E73B8F">
            <w:r>
              <w:t>Förkortning av informationstyp enligt ovan tabell.</w:t>
            </w:r>
          </w:p>
        </w:tc>
        <w:tc>
          <w:tcPr>
            <w:tcW w:w="1300" w:type="dxa"/>
          </w:tcPr>
          <w:p w14:paraId="41359007" w14:textId="77777777" w:rsidR="00A812C1" w:rsidRDefault="00A812C1" w:rsidP="00E73B8F">
            <w:r>
              <w:t>1</w:t>
            </w:r>
          </w:p>
        </w:tc>
      </w:tr>
      <w:tr w:rsidR="00A812C1" w14:paraId="3254AED5" w14:textId="77777777" w:rsidTr="00E73B8F">
        <w:tc>
          <w:tcPr>
            <w:tcW w:w="2800" w:type="dxa"/>
          </w:tcPr>
          <w:p w14:paraId="2C17B161" w14:textId="77777777" w:rsidR="00A812C1" w:rsidRDefault="00A812C1" w:rsidP="00E73B8F">
            <w:r>
              <w:t>infoTypeDescription</w:t>
            </w:r>
          </w:p>
        </w:tc>
        <w:tc>
          <w:tcPr>
            <w:tcW w:w="2000" w:type="dxa"/>
          </w:tcPr>
          <w:p w14:paraId="23FCB121" w14:textId="77777777" w:rsidR="00A812C1" w:rsidRDefault="00A812C1" w:rsidP="00E73B8F">
            <w:r>
              <w:t>blocking:InformationTypeDescription</w:t>
            </w:r>
          </w:p>
        </w:tc>
        <w:tc>
          <w:tcPr>
            <w:tcW w:w="4000" w:type="dxa"/>
          </w:tcPr>
          <w:p w14:paraId="3023FF21" w14:textId="77777777" w:rsidR="00A812C1" w:rsidRDefault="00A812C1" w:rsidP="00E73B8F">
            <w:r>
              <w:t>Beskrivning av informationstyp enligt ovan tabell.</w:t>
            </w:r>
          </w:p>
        </w:tc>
        <w:tc>
          <w:tcPr>
            <w:tcW w:w="1300" w:type="dxa"/>
          </w:tcPr>
          <w:p w14:paraId="6FFF5B0B" w14:textId="77777777" w:rsidR="00A812C1" w:rsidRDefault="00A812C1" w:rsidP="00E73B8F">
            <w:r>
              <w:t>1</w:t>
            </w:r>
          </w:p>
        </w:tc>
      </w:tr>
    </w:tbl>
    <w:p w14:paraId="75C3E257"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Description</w:t>
      </w:r>
    </w:p>
    <w:p w14:paraId="76CF0FF3" w14:textId="77777777" w:rsidR="00A812C1" w:rsidRDefault="00A812C1" w:rsidP="00A812C1">
      <w:r>
        <w:t>Datatyp som används för att ange en beskrivning på en informationstyp.</w:t>
      </w:r>
    </w:p>
    <w:p w14:paraId="00A3D04C" w14:textId="77777777" w:rsidR="00A812C1" w:rsidRDefault="00A812C1" w:rsidP="00A812C1"/>
    <w:p w14:paraId="277AA032" w14:textId="77777777" w:rsidR="00A812C1" w:rsidRDefault="00A812C1" w:rsidP="00A812C1">
      <w:r>
        <w:t>Maxlängd: 64</w:t>
      </w:r>
    </w:p>
    <w:p w14:paraId="26605491" w14:textId="77777777" w:rsidR="00A812C1" w:rsidRDefault="00A812C1" w:rsidP="00A812C1"/>
    <w:p w14:paraId="5898F8B5"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IdValue</w:t>
      </w:r>
    </w:p>
    <w:p w14:paraId="7F8A1885" w14:textId="77777777" w:rsidR="00A812C1" w:rsidRDefault="00A812C1" w:rsidP="00A812C1">
      <w:r>
        <w:t>Datatyp som används för att ange informationstyper.</w:t>
      </w:r>
    </w:p>
    <w:p w14:paraId="6FDBA9E3" w14:textId="77777777" w:rsidR="00A812C1" w:rsidRDefault="00A812C1" w:rsidP="00A812C1"/>
    <w:p w14:paraId="5911682B" w14:textId="77777777" w:rsidR="00A812C1" w:rsidRDefault="00A812C1" w:rsidP="00A812C1">
      <w:r>
        <w:t>Maxlängd: 6</w:t>
      </w:r>
    </w:p>
    <w:p w14:paraId="0BD61975" w14:textId="77777777" w:rsidR="00A812C1" w:rsidRDefault="00A812C1" w:rsidP="00A812C1"/>
    <w:p w14:paraId="2F9B5D32"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OwnerId</w:t>
      </w:r>
    </w:p>
    <w:p w14:paraId="765309C6" w14:textId="77777777" w:rsidR="00A812C1" w:rsidRDefault="00A812C1" w:rsidP="00A812C1">
      <w:r>
        <w:t>Datatyp som identifierar systemet som registrerade/skapade artifakten. Används endast för tekniskt bruk för t.ex. uppföljning och spårning.</w:t>
      </w:r>
    </w:p>
    <w:p w14:paraId="6AAADD20" w14:textId="77777777" w:rsidR="00A812C1" w:rsidRDefault="00A812C1" w:rsidP="00A812C1"/>
    <w:p w14:paraId="37F1F98E" w14:textId="77777777" w:rsidR="00A812C1" w:rsidRDefault="00A812C1" w:rsidP="00A812C1">
      <w:r>
        <w:t>Maxlängd: 512</w:t>
      </w:r>
    </w:p>
    <w:p w14:paraId="58FF89C3" w14:textId="77777777" w:rsidR="00A812C1" w:rsidRDefault="00A812C1" w:rsidP="00A812C1"/>
    <w:p w14:paraId="5E54DB2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PersonIdValue</w:t>
      </w:r>
    </w:p>
    <w:p w14:paraId="786739EE" w14:textId="77777777" w:rsidR="00A812C1" w:rsidRDefault="00A812C1" w:rsidP="00A812C1">
      <w:r>
        <w:t>Datatyp som representerar ett personnummer</w:t>
      </w:r>
      <w:r w:rsidR="006364CB">
        <w:t xml:space="preserve"> eller samordningsnummer</w:t>
      </w:r>
      <w:r>
        <w:t>.</w:t>
      </w:r>
    </w:p>
    <w:p w14:paraId="2B266177" w14:textId="77777777" w:rsidR="00A812C1" w:rsidRDefault="00A812C1" w:rsidP="00A812C1"/>
    <w:p w14:paraId="7A75CB66" w14:textId="77777777" w:rsidR="00A812C1" w:rsidRDefault="00A812C1" w:rsidP="00A812C1">
      <w:r>
        <w:t>Maxlängd: 12</w:t>
      </w:r>
    </w:p>
    <w:p w14:paraId="1408F89A" w14:textId="77777777" w:rsidR="00A812C1" w:rsidRDefault="00A812C1" w:rsidP="00A812C1"/>
    <w:p w14:paraId="3735D8D4"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asonText</w:t>
      </w:r>
    </w:p>
    <w:p w14:paraId="27CC0F4A" w14:textId="77777777" w:rsidR="00A812C1" w:rsidRDefault="00A812C1" w:rsidP="00A812C1">
      <w:r>
        <w:t>Datatyp som representerar en orsak eller anledning till en viss åtgärd.</w:t>
      </w:r>
    </w:p>
    <w:p w14:paraId="5A734E4B" w14:textId="77777777" w:rsidR="00A812C1" w:rsidRDefault="00A812C1" w:rsidP="00A812C1"/>
    <w:p w14:paraId="148F66DE" w14:textId="77777777" w:rsidR="00A812C1" w:rsidRDefault="00A812C1" w:rsidP="00A812C1">
      <w:r>
        <w:t>Maxlängd: 1024</w:t>
      </w:r>
    </w:p>
    <w:p w14:paraId="5C6A2166" w14:textId="77777777" w:rsidR="00A812C1" w:rsidRDefault="00A812C1" w:rsidP="00A812C1"/>
    <w:p w14:paraId="6E901C38"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w:t>
      </w:r>
    </w:p>
    <w:p w14:paraId="29978C34" w14:textId="77777777" w:rsidR="00A812C1" w:rsidRDefault="00A812C1" w:rsidP="00A812C1">
      <w:r>
        <w:t xml:space="preserve">Datatyp som returneras som ett generellt svar från alla förändrande tjänster, t.ex. skapa, radera, etc. </w:t>
      </w:r>
    </w:p>
    <w:p w14:paraId="35EA641C" w14:textId="77777777" w:rsidR="00A812C1" w:rsidRDefault="00A812C1" w:rsidP="00A812C1">
      <w:r>
        <w:t xml:space="preserve">En tjänstekonsument skall alltid kontrollera att resultatkoden inte innehåller fel för att på så sätt veta om anropet lyckades. </w:t>
      </w:r>
    </w:p>
    <w:p w14:paraId="7C0F4901" w14:textId="77777777" w:rsidR="00A812C1" w:rsidRDefault="00A812C1" w:rsidP="00A812C1">
      <w:r>
        <w:t>Alla svarskoder förutom OK och INFO betyder att åtgärden inte genomfördes.</w:t>
      </w:r>
    </w:p>
    <w:p w14:paraId="7170AC76" w14:textId="77777777" w:rsidR="00A812C1" w:rsidRDefault="00A812C1" w:rsidP="00A812C1"/>
    <w:p w14:paraId="0A9529E0"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D8EB58A" w14:textId="77777777" w:rsidTr="00E73B8F">
        <w:trPr>
          <w:trHeight w:val="384"/>
        </w:trPr>
        <w:tc>
          <w:tcPr>
            <w:tcW w:w="2800" w:type="dxa"/>
            <w:shd w:val="clear" w:color="auto" w:fill="D9D9D9" w:themeFill="background1" w:themeFillShade="D9"/>
            <w:vAlign w:val="bottom"/>
          </w:tcPr>
          <w:p w14:paraId="1774255C" w14:textId="77777777" w:rsidR="00A812C1" w:rsidRDefault="00A812C1" w:rsidP="00E73B8F">
            <w:pPr>
              <w:rPr>
                <w:b/>
              </w:rPr>
            </w:pPr>
            <w:r>
              <w:rPr>
                <w:b/>
              </w:rPr>
              <w:t>Namn</w:t>
            </w:r>
          </w:p>
        </w:tc>
        <w:tc>
          <w:tcPr>
            <w:tcW w:w="2000" w:type="dxa"/>
            <w:shd w:val="clear" w:color="auto" w:fill="D9D9D9" w:themeFill="background1" w:themeFillShade="D9"/>
            <w:vAlign w:val="bottom"/>
          </w:tcPr>
          <w:p w14:paraId="5DC9E9A0" w14:textId="77777777" w:rsidR="00A812C1" w:rsidRDefault="00A812C1" w:rsidP="00E73B8F">
            <w:pPr>
              <w:rPr>
                <w:b/>
              </w:rPr>
            </w:pPr>
            <w:r>
              <w:rPr>
                <w:b/>
              </w:rPr>
              <w:t>Datatyp</w:t>
            </w:r>
          </w:p>
        </w:tc>
        <w:tc>
          <w:tcPr>
            <w:tcW w:w="4000" w:type="dxa"/>
            <w:shd w:val="clear" w:color="auto" w:fill="D9D9D9" w:themeFill="background1" w:themeFillShade="D9"/>
            <w:vAlign w:val="bottom"/>
          </w:tcPr>
          <w:p w14:paraId="2614899A"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7CEF90B0" w14:textId="77777777" w:rsidR="00A812C1" w:rsidRDefault="00A812C1" w:rsidP="00E73B8F">
            <w:pPr>
              <w:rPr>
                <w:b/>
              </w:rPr>
            </w:pPr>
            <w:r>
              <w:rPr>
                <w:b/>
              </w:rPr>
              <w:t>Kardinalitet</w:t>
            </w:r>
          </w:p>
        </w:tc>
      </w:tr>
      <w:tr w:rsidR="00A812C1" w14:paraId="73ADFED5" w14:textId="77777777" w:rsidTr="00E73B8F">
        <w:tc>
          <w:tcPr>
            <w:tcW w:w="2800" w:type="dxa"/>
          </w:tcPr>
          <w:p w14:paraId="36D71D84" w14:textId="77777777" w:rsidR="00A812C1" w:rsidRDefault="00A812C1" w:rsidP="00E73B8F">
            <w:r>
              <w:t>resultCode</w:t>
            </w:r>
          </w:p>
        </w:tc>
        <w:tc>
          <w:tcPr>
            <w:tcW w:w="2000" w:type="dxa"/>
          </w:tcPr>
          <w:p w14:paraId="75941523" w14:textId="77777777" w:rsidR="00A812C1" w:rsidRDefault="00A812C1" w:rsidP="00E73B8F">
            <w:r>
              <w:t>blocking:ResultCode</w:t>
            </w:r>
          </w:p>
        </w:tc>
        <w:tc>
          <w:tcPr>
            <w:tcW w:w="4000" w:type="dxa"/>
          </w:tcPr>
          <w:p w14:paraId="4CFBC4CB" w14:textId="77777777" w:rsidR="00A812C1" w:rsidRDefault="00A812C1" w:rsidP="00E73B8F">
            <w:r>
              <w:t>Anger svarskod för åtgärden.</w:t>
            </w:r>
          </w:p>
        </w:tc>
        <w:tc>
          <w:tcPr>
            <w:tcW w:w="1300" w:type="dxa"/>
          </w:tcPr>
          <w:p w14:paraId="71B97AEE" w14:textId="77777777" w:rsidR="00A812C1" w:rsidRDefault="00A812C1" w:rsidP="00E73B8F">
            <w:r>
              <w:t>1</w:t>
            </w:r>
          </w:p>
        </w:tc>
      </w:tr>
      <w:tr w:rsidR="00A812C1" w14:paraId="45B2E4A3" w14:textId="77777777" w:rsidTr="00E73B8F">
        <w:tc>
          <w:tcPr>
            <w:tcW w:w="2800" w:type="dxa"/>
          </w:tcPr>
          <w:p w14:paraId="751633AD" w14:textId="77777777" w:rsidR="00A812C1" w:rsidRDefault="00A812C1" w:rsidP="00E73B8F">
            <w:r>
              <w:t>resultText</w:t>
            </w:r>
          </w:p>
        </w:tc>
        <w:tc>
          <w:tcPr>
            <w:tcW w:w="2000" w:type="dxa"/>
          </w:tcPr>
          <w:p w14:paraId="6FC96F41" w14:textId="77777777" w:rsidR="00A812C1" w:rsidRDefault="00A812C1" w:rsidP="00E73B8F">
            <w:r>
              <w:t>xs:string</w:t>
            </w:r>
          </w:p>
        </w:tc>
        <w:tc>
          <w:tcPr>
            <w:tcW w:w="4000" w:type="dxa"/>
          </w:tcPr>
          <w:p w14:paraId="1DBDF0C0" w14:textId="77777777" w:rsidR="00A812C1" w:rsidRDefault="00A812C1" w:rsidP="00E73B8F">
            <w:r>
              <w:t>Optionellt felmeddelande som innehåller information om felet som uppstod. Fältet är tomt om resultatkoden är "OK".</w:t>
            </w:r>
          </w:p>
        </w:tc>
        <w:tc>
          <w:tcPr>
            <w:tcW w:w="1300" w:type="dxa"/>
          </w:tcPr>
          <w:p w14:paraId="1AC9AB07" w14:textId="77777777" w:rsidR="00A812C1" w:rsidRDefault="00A812C1" w:rsidP="00E73B8F">
            <w:r>
              <w:t>1</w:t>
            </w:r>
          </w:p>
        </w:tc>
      </w:tr>
    </w:tbl>
    <w:p w14:paraId="7AFA2AC9"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Code</w:t>
      </w:r>
    </w:p>
    <w:p w14:paraId="6A485E99" w14:textId="77777777" w:rsidR="00A812C1" w:rsidRDefault="00A812C1" w:rsidP="00A812C1">
      <w:r>
        <w:t>Enumerationsvärde som anger de svarskoder som finns.</w:t>
      </w:r>
    </w:p>
    <w:p w14:paraId="7561FDE7" w14:textId="77777777" w:rsidR="00A812C1" w:rsidRDefault="00A812C1" w:rsidP="00A812C1"/>
    <w:p w14:paraId="4B567D74"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E1380D4" w14:textId="77777777" w:rsidTr="00E73B8F">
        <w:trPr>
          <w:trHeight w:val="384"/>
        </w:trPr>
        <w:tc>
          <w:tcPr>
            <w:tcW w:w="2800" w:type="dxa"/>
            <w:shd w:val="clear" w:color="auto" w:fill="D9D9D9" w:themeFill="background1" w:themeFillShade="D9"/>
            <w:vAlign w:val="bottom"/>
          </w:tcPr>
          <w:p w14:paraId="5017B2C4" w14:textId="77777777" w:rsidR="00A812C1" w:rsidRDefault="00A812C1" w:rsidP="00E73B8F">
            <w:pPr>
              <w:rPr>
                <w:b/>
              </w:rPr>
            </w:pPr>
            <w:r>
              <w:rPr>
                <w:b/>
              </w:rPr>
              <w:t>Värde</w:t>
            </w:r>
          </w:p>
        </w:tc>
        <w:tc>
          <w:tcPr>
            <w:tcW w:w="7300" w:type="dxa"/>
            <w:shd w:val="clear" w:color="auto" w:fill="D9D9D9" w:themeFill="background1" w:themeFillShade="D9"/>
            <w:vAlign w:val="bottom"/>
          </w:tcPr>
          <w:p w14:paraId="3831EB0F" w14:textId="77777777" w:rsidR="00A812C1" w:rsidRDefault="00A812C1" w:rsidP="00E73B8F">
            <w:pPr>
              <w:rPr>
                <w:b/>
              </w:rPr>
            </w:pPr>
            <w:r>
              <w:rPr>
                <w:b/>
              </w:rPr>
              <w:t>Beskrivning</w:t>
            </w:r>
          </w:p>
        </w:tc>
      </w:tr>
      <w:tr w:rsidR="00A812C1" w14:paraId="47821C3C" w14:textId="77777777" w:rsidTr="00E73B8F">
        <w:tc>
          <w:tcPr>
            <w:tcW w:w="2800" w:type="dxa"/>
          </w:tcPr>
          <w:p w14:paraId="7D4231CF" w14:textId="77777777" w:rsidR="00A812C1" w:rsidRDefault="00A812C1" w:rsidP="00E73B8F">
            <w:r>
              <w:t>"OK"</w:t>
            </w:r>
          </w:p>
        </w:tc>
        <w:tc>
          <w:tcPr>
            <w:tcW w:w="7300" w:type="dxa"/>
          </w:tcPr>
          <w:p w14:paraId="6F7DC882" w14:textId="77777777" w:rsidR="00A812C1" w:rsidRDefault="00A812C1" w:rsidP="00E73B8F">
            <w:r>
              <w:t>Transaktionen har utförts enligt uppdraget.</w:t>
            </w:r>
          </w:p>
        </w:tc>
      </w:tr>
      <w:tr w:rsidR="00A812C1" w14:paraId="74B8332C" w14:textId="77777777" w:rsidTr="00E73B8F">
        <w:tc>
          <w:tcPr>
            <w:tcW w:w="2800" w:type="dxa"/>
          </w:tcPr>
          <w:p w14:paraId="6582111F" w14:textId="77777777" w:rsidR="00A812C1" w:rsidRDefault="00A812C1" w:rsidP="00E73B8F">
            <w:r>
              <w:t>"INFO"</w:t>
            </w:r>
          </w:p>
        </w:tc>
        <w:tc>
          <w:tcPr>
            <w:tcW w:w="7300" w:type="dxa"/>
          </w:tcPr>
          <w:p w14:paraId="49D7BE9C" w14:textId="77777777" w:rsidR="00A812C1" w:rsidRDefault="00A812C1" w:rsidP="00E73B8F">
            <w:r>
              <w:t>Transaktionen har utförts enligt begäran, men det finns ett meddelande som konsumenten måste visa upp för användaren (om tillämpbart). Exempel på detta kan vara "kom fastande".</w:t>
            </w:r>
          </w:p>
        </w:tc>
      </w:tr>
      <w:tr w:rsidR="00A812C1" w14:paraId="15161212" w14:textId="77777777" w:rsidTr="00E73B8F">
        <w:tc>
          <w:tcPr>
            <w:tcW w:w="2800" w:type="dxa"/>
          </w:tcPr>
          <w:p w14:paraId="59900A48" w14:textId="77777777" w:rsidR="00A812C1" w:rsidRDefault="00A812C1" w:rsidP="00E73B8F">
            <w:r>
              <w:t>"ERROR"</w:t>
            </w:r>
          </w:p>
        </w:tc>
        <w:tc>
          <w:tcPr>
            <w:tcW w:w="7300" w:type="dxa"/>
          </w:tcPr>
          <w:p w14:paraId="05E74A32" w14:textId="77777777" w:rsidR="00A812C1" w:rsidRDefault="00A812C1" w:rsidP="00E73B8F">
            <w:r>
              <w:t>Transaktionen har INTE kunnat utföras p.g.a ett logiskt fel. Det finns ett meddelande som konsumenten måste visa upp. Exempel på detta kan vara "tiden har bokats av annan patient".</w:t>
            </w:r>
          </w:p>
        </w:tc>
      </w:tr>
      <w:tr w:rsidR="00A812C1" w14:paraId="19DD298C" w14:textId="77777777" w:rsidTr="00E73B8F">
        <w:tc>
          <w:tcPr>
            <w:tcW w:w="2800" w:type="dxa"/>
          </w:tcPr>
          <w:p w14:paraId="0ABFEEF8" w14:textId="77777777" w:rsidR="00A812C1" w:rsidRDefault="00A812C1" w:rsidP="00E73B8F">
            <w:r>
              <w:t>"VALIDATIONERROR"</w:t>
            </w:r>
          </w:p>
        </w:tc>
        <w:tc>
          <w:tcPr>
            <w:tcW w:w="7300" w:type="dxa"/>
          </w:tcPr>
          <w:p w14:paraId="003F5CF1" w14:textId="77777777" w:rsidR="00A812C1" w:rsidRDefault="00A812C1" w:rsidP="00E73B8F">
            <w:r>
              <w:t>En eller flera inparametrar innehåller felaktiga värden. Angiven tjänst utfördes ej.</w:t>
            </w:r>
          </w:p>
        </w:tc>
      </w:tr>
      <w:tr w:rsidR="00A812C1" w14:paraId="78979F3C" w14:textId="77777777" w:rsidTr="00E73B8F">
        <w:tc>
          <w:tcPr>
            <w:tcW w:w="2800" w:type="dxa"/>
          </w:tcPr>
          <w:p w14:paraId="548FA8D7" w14:textId="77777777" w:rsidR="00A812C1" w:rsidRDefault="00A812C1" w:rsidP="00E73B8F">
            <w:r>
              <w:t>"ACCESSDENIED"</w:t>
            </w:r>
          </w:p>
        </w:tc>
        <w:tc>
          <w:tcPr>
            <w:tcW w:w="7300" w:type="dxa"/>
          </w:tcPr>
          <w:p w14:paraId="264D252B" w14:textId="77777777" w:rsidR="00A812C1" w:rsidRDefault="00A812C1" w:rsidP="00E73B8F">
            <w:r>
              <w:t>Behörighet saknas för att utföra begärd tjänst. Angiven tjänst utfördes ej.</w:t>
            </w:r>
          </w:p>
        </w:tc>
      </w:tr>
      <w:tr w:rsidR="00A812C1" w14:paraId="135FEAE7" w14:textId="77777777" w:rsidTr="00E73B8F">
        <w:tc>
          <w:tcPr>
            <w:tcW w:w="2800" w:type="dxa"/>
          </w:tcPr>
          <w:p w14:paraId="6BC4BEF9" w14:textId="77777777" w:rsidR="00A812C1" w:rsidRDefault="00A812C1" w:rsidP="00E73B8F">
            <w:r>
              <w:t>"NOTFOUND"</w:t>
            </w:r>
          </w:p>
        </w:tc>
        <w:tc>
          <w:tcPr>
            <w:tcW w:w="7300" w:type="dxa"/>
          </w:tcPr>
          <w:p w14:paraId="75DF5229" w14:textId="77777777" w:rsidR="00A812C1" w:rsidRDefault="00A812C1" w:rsidP="00E73B8F">
            <w:r>
              <w:t>Angiven artifakt finns ej. Angiven tjänst utfördes ej.</w:t>
            </w:r>
          </w:p>
        </w:tc>
      </w:tr>
      <w:tr w:rsidR="00A812C1" w14:paraId="1D084DA0" w14:textId="77777777" w:rsidTr="00E73B8F">
        <w:tc>
          <w:tcPr>
            <w:tcW w:w="2800" w:type="dxa"/>
          </w:tcPr>
          <w:p w14:paraId="61C36B12" w14:textId="77777777" w:rsidR="00A812C1" w:rsidRDefault="00A812C1" w:rsidP="00E73B8F">
            <w:r>
              <w:t>"ALREADYEXISTS"</w:t>
            </w:r>
          </w:p>
        </w:tc>
        <w:tc>
          <w:tcPr>
            <w:tcW w:w="7300" w:type="dxa"/>
          </w:tcPr>
          <w:p w14:paraId="20EF7280" w14:textId="77777777" w:rsidR="00A812C1" w:rsidRDefault="00A812C1" w:rsidP="00E73B8F">
            <w:r>
              <w:t>Angiven artifakt finns redan. Angiven tjänst utfördes ej.</w:t>
            </w:r>
          </w:p>
        </w:tc>
      </w:tr>
      <w:tr w:rsidR="00A812C1" w14:paraId="024EEBF3" w14:textId="77777777" w:rsidTr="00E73B8F">
        <w:tc>
          <w:tcPr>
            <w:tcW w:w="2800" w:type="dxa"/>
          </w:tcPr>
          <w:p w14:paraId="6296C4A5" w14:textId="77777777" w:rsidR="00A812C1" w:rsidRDefault="00A812C1" w:rsidP="00E73B8F">
            <w:r>
              <w:t>"INVALIDSTATE"</w:t>
            </w:r>
          </w:p>
        </w:tc>
        <w:tc>
          <w:tcPr>
            <w:tcW w:w="7300" w:type="dxa"/>
          </w:tcPr>
          <w:p w14:paraId="4D02DFC2" w14:textId="77777777" w:rsidR="00A812C1" w:rsidRDefault="00A812C1" w:rsidP="00E73B8F">
            <w:r>
              <w:t>Angiven tjänst utfördes ej då tjänsten eller artifakten var i ett felaktigt tillstånd.</w:t>
            </w:r>
          </w:p>
        </w:tc>
      </w:tr>
    </w:tbl>
    <w:p w14:paraId="28BE6DEB"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TemporaryRevoke</w:t>
      </w:r>
    </w:p>
    <w:p w14:paraId="2C8BA365" w14:textId="77777777" w:rsidR="00A812C1" w:rsidRDefault="00A812C1" w:rsidP="00A812C1">
      <w:r>
        <w:t xml:space="preserve">Datatyp som representerar en tillfällig hävning för en spärr med alla dess attribut. En tillfällig hävning tillhör alltid en spärr. </w:t>
      </w:r>
    </w:p>
    <w:p w14:paraId="04082E11" w14:textId="77777777" w:rsidR="00A812C1" w:rsidRDefault="00A812C1" w:rsidP="00A812C1">
      <w:r>
        <w:t>Datatypen beskriver grundformatet för en tillfällig hävning.</w:t>
      </w:r>
    </w:p>
    <w:p w14:paraId="48DBE385" w14:textId="77777777" w:rsidR="00A812C1" w:rsidRDefault="00A812C1" w:rsidP="00A812C1"/>
    <w:p w14:paraId="36B438A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B0B102D" w14:textId="77777777" w:rsidTr="00E73B8F">
        <w:trPr>
          <w:trHeight w:val="384"/>
        </w:trPr>
        <w:tc>
          <w:tcPr>
            <w:tcW w:w="2800" w:type="dxa"/>
            <w:shd w:val="clear" w:color="auto" w:fill="D9D9D9" w:themeFill="background1" w:themeFillShade="D9"/>
            <w:vAlign w:val="bottom"/>
          </w:tcPr>
          <w:p w14:paraId="3AED9E74" w14:textId="77777777" w:rsidR="00A812C1" w:rsidRDefault="00A812C1" w:rsidP="00E73B8F">
            <w:pPr>
              <w:rPr>
                <w:b/>
              </w:rPr>
            </w:pPr>
            <w:r>
              <w:rPr>
                <w:b/>
              </w:rPr>
              <w:t>Namn</w:t>
            </w:r>
          </w:p>
        </w:tc>
        <w:tc>
          <w:tcPr>
            <w:tcW w:w="2000" w:type="dxa"/>
            <w:shd w:val="clear" w:color="auto" w:fill="D9D9D9" w:themeFill="background1" w:themeFillShade="D9"/>
            <w:vAlign w:val="bottom"/>
          </w:tcPr>
          <w:p w14:paraId="48E4AECB" w14:textId="77777777" w:rsidR="00A812C1" w:rsidRDefault="00A812C1" w:rsidP="00E73B8F">
            <w:pPr>
              <w:rPr>
                <w:b/>
              </w:rPr>
            </w:pPr>
            <w:r>
              <w:rPr>
                <w:b/>
              </w:rPr>
              <w:t>Datatyp</w:t>
            </w:r>
          </w:p>
        </w:tc>
        <w:tc>
          <w:tcPr>
            <w:tcW w:w="4000" w:type="dxa"/>
            <w:shd w:val="clear" w:color="auto" w:fill="D9D9D9" w:themeFill="background1" w:themeFillShade="D9"/>
            <w:vAlign w:val="bottom"/>
          </w:tcPr>
          <w:p w14:paraId="081275B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73BC540" w14:textId="77777777" w:rsidR="00A812C1" w:rsidRDefault="00A812C1" w:rsidP="00E73B8F">
            <w:pPr>
              <w:rPr>
                <w:b/>
              </w:rPr>
            </w:pPr>
            <w:r>
              <w:rPr>
                <w:b/>
              </w:rPr>
              <w:t>Kardinalitet</w:t>
            </w:r>
          </w:p>
        </w:tc>
      </w:tr>
      <w:tr w:rsidR="00A812C1" w14:paraId="29D0EAC9" w14:textId="77777777" w:rsidTr="00E73B8F">
        <w:tc>
          <w:tcPr>
            <w:tcW w:w="2800" w:type="dxa"/>
          </w:tcPr>
          <w:p w14:paraId="527865B7" w14:textId="77777777" w:rsidR="00A812C1" w:rsidRDefault="00A812C1" w:rsidP="00E73B8F">
            <w:r>
              <w:t>temporaryRevokeId</w:t>
            </w:r>
          </w:p>
        </w:tc>
        <w:tc>
          <w:tcPr>
            <w:tcW w:w="2000" w:type="dxa"/>
          </w:tcPr>
          <w:p w14:paraId="6FE2EF60" w14:textId="77777777" w:rsidR="00A812C1" w:rsidRDefault="00A812C1" w:rsidP="00E73B8F">
            <w:r>
              <w:t>blocking:Id</w:t>
            </w:r>
          </w:p>
        </w:tc>
        <w:tc>
          <w:tcPr>
            <w:tcW w:w="4000" w:type="dxa"/>
          </w:tcPr>
          <w:p w14:paraId="7006242B" w14:textId="77777777" w:rsidR="00A812C1" w:rsidRDefault="00A812C1" w:rsidP="00E73B8F">
            <w:r>
              <w:t>Unik, global identifierare för den tillfälliga hävningen. Följer formatet för UUID.</w:t>
            </w:r>
          </w:p>
        </w:tc>
        <w:tc>
          <w:tcPr>
            <w:tcW w:w="1300" w:type="dxa"/>
          </w:tcPr>
          <w:p w14:paraId="36A66DD9" w14:textId="77777777" w:rsidR="00A812C1" w:rsidRDefault="00A812C1" w:rsidP="00E73B8F">
            <w:r>
              <w:t>1</w:t>
            </w:r>
          </w:p>
        </w:tc>
      </w:tr>
      <w:tr w:rsidR="00A812C1" w14:paraId="67E69B54" w14:textId="77777777" w:rsidTr="00E73B8F">
        <w:tc>
          <w:tcPr>
            <w:tcW w:w="2800" w:type="dxa"/>
          </w:tcPr>
          <w:p w14:paraId="4ECBE966" w14:textId="77777777" w:rsidR="00A812C1" w:rsidRDefault="00A812C1" w:rsidP="00E73B8F">
            <w:r>
              <w:t>endDate</w:t>
            </w:r>
          </w:p>
        </w:tc>
        <w:tc>
          <w:tcPr>
            <w:tcW w:w="2000" w:type="dxa"/>
          </w:tcPr>
          <w:p w14:paraId="7FC5D9B9" w14:textId="77777777" w:rsidR="00A812C1" w:rsidRDefault="00A812C1" w:rsidP="00E73B8F">
            <w:r>
              <w:t>xs:dateTime</w:t>
            </w:r>
          </w:p>
        </w:tc>
        <w:tc>
          <w:tcPr>
            <w:tcW w:w="4000" w:type="dxa"/>
          </w:tcPr>
          <w:p w14:paraId="643E8F15" w14:textId="77777777" w:rsidR="00A812C1" w:rsidRDefault="00A812C1" w:rsidP="00E73B8F">
            <w:r>
              <w:t>Den tillfälliga hävningens giltighetsdatum. Hävningen upphör att gälla då denna tidpunkt inträffat.</w:t>
            </w:r>
          </w:p>
        </w:tc>
        <w:tc>
          <w:tcPr>
            <w:tcW w:w="1300" w:type="dxa"/>
          </w:tcPr>
          <w:p w14:paraId="4F0402A7" w14:textId="77777777" w:rsidR="00A812C1" w:rsidRDefault="00A812C1" w:rsidP="00E73B8F">
            <w:r>
              <w:t>1</w:t>
            </w:r>
          </w:p>
        </w:tc>
      </w:tr>
      <w:tr w:rsidR="00A812C1" w14:paraId="0A115755" w14:textId="77777777" w:rsidTr="00E73B8F">
        <w:tc>
          <w:tcPr>
            <w:tcW w:w="2800" w:type="dxa"/>
          </w:tcPr>
          <w:p w14:paraId="14E1DD7B" w14:textId="77777777" w:rsidR="00A812C1" w:rsidRDefault="00A812C1" w:rsidP="00E73B8F">
            <w:r>
              <w:t>revokedForCareUnitId</w:t>
            </w:r>
          </w:p>
        </w:tc>
        <w:tc>
          <w:tcPr>
            <w:tcW w:w="2000" w:type="dxa"/>
          </w:tcPr>
          <w:p w14:paraId="37FA63BE" w14:textId="77777777" w:rsidR="00A812C1" w:rsidRDefault="00A812C1" w:rsidP="00E73B8F">
            <w:r>
              <w:t>blocking:HsaId</w:t>
            </w:r>
          </w:p>
        </w:tc>
        <w:tc>
          <w:tcPr>
            <w:tcW w:w="4000" w:type="dxa"/>
          </w:tcPr>
          <w:p w14:paraId="1BD1425F" w14:textId="77777777" w:rsidR="00A812C1" w:rsidRDefault="00A812C1" w:rsidP="00E73B8F">
            <w:r>
              <w:t>Anger HSA-id för den vårdenhet hävningen gäller för.</w:t>
            </w:r>
          </w:p>
        </w:tc>
        <w:tc>
          <w:tcPr>
            <w:tcW w:w="1300" w:type="dxa"/>
          </w:tcPr>
          <w:p w14:paraId="45EC01E4" w14:textId="77777777" w:rsidR="00A812C1" w:rsidRDefault="00A812C1" w:rsidP="00E73B8F">
            <w:r>
              <w:t>1</w:t>
            </w:r>
          </w:p>
        </w:tc>
      </w:tr>
      <w:tr w:rsidR="00A812C1" w14:paraId="3946E33A" w14:textId="77777777" w:rsidTr="00E73B8F">
        <w:tc>
          <w:tcPr>
            <w:tcW w:w="2800" w:type="dxa"/>
          </w:tcPr>
          <w:p w14:paraId="565000A4" w14:textId="77777777" w:rsidR="00A812C1" w:rsidRDefault="00A812C1" w:rsidP="00E73B8F">
            <w:r>
              <w:t>revokedForEmployeeId</w:t>
            </w:r>
          </w:p>
        </w:tc>
        <w:tc>
          <w:tcPr>
            <w:tcW w:w="2000" w:type="dxa"/>
          </w:tcPr>
          <w:p w14:paraId="56356639" w14:textId="77777777" w:rsidR="00A812C1" w:rsidRDefault="00A812C1" w:rsidP="00E73B8F">
            <w:r>
              <w:t>blocking:HsaId</w:t>
            </w:r>
          </w:p>
        </w:tc>
        <w:tc>
          <w:tcPr>
            <w:tcW w:w="4000" w:type="dxa"/>
          </w:tcPr>
          <w:p w14:paraId="599F7FF5" w14:textId="77777777" w:rsidR="00A812C1" w:rsidRDefault="00A812C1" w:rsidP="00E73B8F">
            <w:r>
              <w:t>Anger HSA-id för den medarbetare/person hävningen gäller för. Anges om hävningen skall gälla för en person, annars gäller hävningen för all personal på angiven vårdenhet.</w:t>
            </w:r>
          </w:p>
        </w:tc>
        <w:tc>
          <w:tcPr>
            <w:tcW w:w="1300" w:type="dxa"/>
          </w:tcPr>
          <w:p w14:paraId="56FCBF61" w14:textId="77777777" w:rsidR="00A812C1" w:rsidRDefault="00A812C1" w:rsidP="00E73B8F">
            <w:r>
              <w:t>0..1</w:t>
            </w:r>
          </w:p>
        </w:tc>
      </w:tr>
      <w:tr w:rsidR="00A812C1" w14:paraId="72E0840E" w14:textId="77777777" w:rsidTr="00E73B8F">
        <w:tc>
          <w:tcPr>
            <w:tcW w:w="2800" w:type="dxa"/>
          </w:tcPr>
          <w:p w14:paraId="6F87ECA1" w14:textId="77777777" w:rsidR="00A812C1" w:rsidRDefault="00A812C1" w:rsidP="00E73B8F">
            <w:r>
              <w:t>ownerId</w:t>
            </w:r>
          </w:p>
        </w:tc>
        <w:tc>
          <w:tcPr>
            <w:tcW w:w="2000" w:type="dxa"/>
          </w:tcPr>
          <w:p w14:paraId="4C8DBE0B" w14:textId="77777777" w:rsidR="00A812C1" w:rsidRDefault="00A812C1" w:rsidP="00E73B8F">
            <w:r>
              <w:t>blocking:OwnerId</w:t>
            </w:r>
          </w:p>
        </w:tc>
        <w:tc>
          <w:tcPr>
            <w:tcW w:w="4000" w:type="dxa"/>
          </w:tcPr>
          <w:p w14:paraId="74C09904" w14:textId="77777777" w:rsidR="00A812C1" w:rsidRDefault="00A812C1" w:rsidP="00E73B8F">
            <w:r>
              <w:t>Optionell identifierare för det system som skapade hävningen. Används endast för tekniskt bruk för t.ex. uppföljning och spårning.</w:t>
            </w:r>
          </w:p>
        </w:tc>
        <w:tc>
          <w:tcPr>
            <w:tcW w:w="1300" w:type="dxa"/>
          </w:tcPr>
          <w:p w14:paraId="1BBB134F" w14:textId="77777777" w:rsidR="00A812C1" w:rsidRDefault="00A812C1" w:rsidP="00E73B8F">
            <w:r>
              <w:t>0..1</w:t>
            </w:r>
          </w:p>
        </w:tc>
      </w:tr>
    </w:tbl>
    <w:p w14:paraId="2A36FC6E"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TemporaryRevokeReason</w:t>
      </w:r>
    </w:p>
    <w:p w14:paraId="1A7EDECE" w14:textId="77777777" w:rsidR="00A812C1" w:rsidRDefault="00A812C1" w:rsidP="00A812C1">
      <w:r>
        <w:t>Enumerationsvärde som anger orsaken/anledningen till en tillfällig hävning.</w:t>
      </w:r>
    </w:p>
    <w:p w14:paraId="10364C52" w14:textId="77777777" w:rsidR="00A812C1" w:rsidRDefault="00A812C1" w:rsidP="00A812C1"/>
    <w:p w14:paraId="0E1AA43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49011788" w14:textId="77777777" w:rsidTr="00E73B8F">
        <w:trPr>
          <w:trHeight w:val="384"/>
        </w:trPr>
        <w:tc>
          <w:tcPr>
            <w:tcW w:w="2800" w:type="dxa"/>
            <w:shd w:val="clear" w:color="auto" w:fill="D9D9D9" w:themeFill="background1" w:themeFillShade="D9"/>
            <w:vAlign w:val="bottom"/>
          </w:tcPr>
          <w:p w14:paraId="2F1A447F" w14:textId="77777777" w:rsidR="00A812C1" w:rsidRDefault="00A812C1" w:rsidP="00E73B8F">
            <w:pPr>
              <w:rPr>
                <w:b/>
              </w:rPr>
            </w:pPr>
            <w:r>
              <w:rPr>
                <w:b/>
              </w:rPr>
              <w:t>Värde</w:t>
            </w:r>
          </w:p>
        </w:tc>
        <w:tc>
          <w:tcPr>
            <w:tcW w:w="7300" w:type="dxa"/>
            <w:shd w:val="clear" w:color="auto" w:fill="D9D9D9" w:themeFill="background1" w:themeFillShade="D9"/>
            <w:vAlign w:val="bottom"/>
          </w:tcPr>
          <w:p w14:paraId="1DC27B4E" w14:textId="77777777" w:rsidR="00A812C1" w:rsidRDefault="00A812C1" w:rsidP="00E73B8F">
            <w:pPr>
              <w:rPr>
                <w:b/>
              </w:rPr>
            </w:pPr>
            <w:r>
              <w:rPr>
                <w:b/>
              </w:rPr>
              <w:t>Beskrivning</w:t>
            </w:r>
          </w:p>
        </w:tc>
      </w:tr>
      <w:tr w:rsidR="00A812C1" w14:paraId="2B1CD670" w14:textId="77777777" w:rsidTr="00E73B8F">
        <w:tc>
          <w:tcPr>
            <w:tcW w:w="2800" w:type="dxa"/>
          </w:tcPr>
          <w:p w14:paraId="49F09F16" w14:textId="77777777" w:rsidR="00A812C1" w:rsidRDefault="00A812C1" w:rsidP="00E73B8F">
            <w:r>
              <w:t>"PatientsConsent"</w:t>
            </w:r>
          </w:p>
        </w:tc>
        <w:tc>
          <w:tcPr>
            <w:tcW w:w="7300" w:type="dxa"/>
          </w:tcPr>
          <w:p w14:paraId="2F13F14D" w14:textId="77777777" w:rsidR="00A812C1" w:rsidRDefault="00A812C1" w:rsidP="00E73B8F">
            <w:r>
              <w:t>Patienten har givit sitt samtycke till en tillfällig hävning.</w:t>
            </w:r>
          </w:p>
        </w:tc>
      </w:tr>
      <w:tr w:rsidR="00A812C1" w14:paraId="7C622849" w14:textId="77777777" w:rsidTr="00E73B8F">
        <w:tc>
          <w:tcPr>
            <w:tcW w:w="2800" w:type="dxa"/>
          </w:tcPr>
          <w:p w14:paraId="0C5B5AC3" w14:textId="77777777" w:rsidR="00A812C1" w:rsidRDefault="00A812C1" w:rsidP="00E73B8F">
            <w:r>
              <w:t>"Emergency"</w:t>
            </w:r>
          </w:p>
        </w:tc>
        <w:tc>
          <w:tcPr>
            <w:tcW w:w="7300" w:type="dxa"/>
          </w:tcPr>
          <w:p w14:paraId="27B596AD" w14:textId="77777777" w:rsidR="00A812C1" w:rsidRDefault="00A812C1" w:rsidP="00E73B8F">
            <w:r>
              <w:t>Nödsituation föreligger. Patientens samtycke för en tillfällig hävning kunde ej inhämtas.</w:t>
            </w:r>
          </w:p>
        </w:tc>
      </w:tr>
    </w:tbl>
    <w:p w14:paraId="5CB0769F" w14:textId="77777777" w:rsidR="00A812C1" w:rsidRDefault="00A812C1" w:rsidP="00A812C1"/>
    <w:p w14:paraId="78C3A692" w14:textId="77777777" w:rsidR="006A4951" w:rsidRDefault="006A4951" w:rsidP="00EF6211">
      <w:pPr>
        <w:pStyle w:val="Heading2"/>
      </w:pPr>
      <w:r>
        <w:t>Datatyper från namnrymd urn:riv:ehr:blocking.administration:2</w:t>
      </w:r>
    </w:p>
    <w:p w14:paraId="04DA3610"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4258C394"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Block</w:t>
      </w:r>
    </w:p>
    <w:p w14:paraId="6253CE58" w14:textId="77777777" w:rsidR="006A4951" w:rsidRDefault="006A4951" w:rsidP="006A4951">
      <w:r>
        <w:t>Datatyp som representerar en spärr enligt det utökade formatet.</w:t>
      </w:r>
    </w:p>
    <w:p w14:paraId="441FEE0B" w14:textId="77777777" w:rsidR="006A4951" w:rsidRDefault="006A4951" w:rsidP="006A4951"/>
    <w:p w14:paraId="17FC014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4CB9B0C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9CAB0A1"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2FE6D92C"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62627CE"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1D3DE" w14:textId="77777777" w:rsidR="006A4951" w:rsidRDefault="006A4951">
            <w:pPr>
              <w:rPr>
                <w:b/>
              </w:rPr>
            </w:pPr>
            <w:r>
              <w:rPr>
                <w:b/>
              </w:rPr>
              <w:t>Kardinalitet</w:t>
            </w:r>
          </w:p>
        </w:tc>
      </w:tr>
      <w:tr w:rsidR="006A4951" w14:paraId="3C15738D"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AC0C1C8"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FD6BB33"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0BD84715"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032BA2E9" w14:textId="77777777" w:rsidR="006A4951" w:rsidRDefault="006A4951">
            <w:r>
              <w:t>1</w:t>
            </w:r>
          </w:p>
        </w:tc>
      </w:tr>
      <w:tr w:rsidR="006A4951" w14:paraId="79AB2A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DFEB6D4"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4FB89BE3"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78412821"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6AD83EE" w14:textId="77777777" w:rsidR="006A4951" w:rsidRDefault="006A4951">
            <w:r>
              <w:t>1</w:t>
            </w:r>
          </w:p>
        </w:tc>
      </w:tr>
      <w:tr w:rsidR="006A4951" w14:paraId="105DC59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6935014"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4C73EAC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601BFA3"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5C219BAB" w14:textId="77777777" w:rsidR="006A4951" w:rsidRDefault="006A4951">
            <w:r>
              <w:t>1</w:t>
            </w:r>
          </w:p>
        </w:tc>
      </w:tr>
      <w:tr w:rsidR="006A4951" w14:paraId="36FDE5F5"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71FCDB" w14:textId="77777777" w:rsidR="006A4951" w:rsidRDefault="006A4951">
            <w:r>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47FE56F1"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035A3F49" w14:textId="77777777" w:rsidR="006A4951" w:rsidRDefault="006A4951">
            <w:r>
              <w:t xml:space="preserve">Startdatum för vilken information i tiden </w:t>
            </w:r>
            <w:r>
              <w:lastRenderedPageBreak/>
              <w:t>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383A7DEE" w14:textId="77777777" w:rsidR="006A4951" w:rsidRDefault="006A4951">
            <w:r>
              <w:lastRenderedPageBreak/>
              <w:t>0..1</w:t>
            </w:r>
          </w:p>
        </w:tc>
      </w:tr>
      <w:tr w:rsidR="006A4951" w14:paraId="60E59475"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56BC152" w14:textId="77777777" w:rsidR="006A4951" w:rsidRDefault="006A4951">
            <w:r>
              <w:lastRenderedPageBreak/>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51E42E0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9C7523C"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2EAA9367" w14:textId="77777777" w:rsidR="006A4951" w:rsidRDefault="006A4951">
            <w:r>
              <w:t>0..1</w:t>
            </w:r>
          </w:p>
        </w:tc>
      </w:tr>
      <w:tr w:rsidR="006A4951" w14:paraId="621C83B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7D35A0"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787F354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432B01AA"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63EBA4C2" w14:textId="77777777" w:rsidR="006A4951" w:rsidRDefault="006A4951">
            <w:r>
              <w:t>0..1</w:t>
            </w:r>
          </w:p>
        </w:tc>
      </w:tr>
      <w:tr w:rsidR="006A4951" w14:paraId="7E8ED29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AF4CF46"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1CC0B68E"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8281E75"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2625432D" w14:textId="77777777" w:rsidR="006A4951" w:rsidRDefault="006A4951">
            <w:r>
              <w:t>1</w:t>
            </w:r>
          </w:p>
        </w:tc>
      </w:tr>
      <w:tr w:rsidR="006A4951" w14:paraId="395ECE42"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830C78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1262C755"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7285BA14"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0F4085EF" w14:textId="77777777" w:rsidR="006A4951" w:rsidRDefault="006A4951">
            <w:r>
              <w:t>0..*</w:t>
            </w:r>
          </w:p>
        </w:tc>
      </w:tr>
      <w:tr w:rsidR="006A4951" w14:paraId="1095681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51B88CE"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C5BFD9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401D1B0B"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37A358E0" w14:textId="77777777" w:rsidR="006A4951" w:rsidRDefault="006A4951">
            <w:r>
              <w:t>1</w:t>
            </w:r>
          </w:p>
        </w:tc>
      </w:tr>
      <w:tr w:rsidR="006A4951" w14:paraId="34DE2FD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EC6DE3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3E48F0F3"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0F5080DC"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1E6C1E96" w14:textId="77777777" w:rsidR="006A4951" w:rsidRDefault="006A4951">
            <w:r>
              <w:t>0..1</w:t>
            </w:r>
          </w:p>
        </w:tc>
      </w:tr>
      <w:tr w:rsidR="006A4951" w14:paraId="24C7CAC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ADE32A8"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494A31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3E69EAE0"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00645970" w14:textId="77777777" w:rsidR="006A4951" w:rsidRDefault="006A4951">
            <w:r>
              <w:t>0..1</w:t>
            </w:r>
          </w:p>
        </w:tc>
      </w:tr>
      <w:tr w:rsidR="006A4951" w14:paraId="6BCA40B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FBBB4ED"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7F18AE87"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70EC675A"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3845E0B5" w14:textId="77777777" w:rsidR="006A4951" w:rsidRDefault="006A4951">
            <w:r>
              <w:t>0..*</w:t>
            </w:r>
          </w:p>
        </w:tc>
      </w:tr>
      <w:tr w:rsidR="006A4951" w14:paraId="60C6623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92198D4"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8F0C9A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87577FE"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0D892112" w14:textId="77777777" w:rsidR="006A4951" w:rsidRDefault="006A4951">
            <w:r>
              <w:t>0..1</w:t>
            </w:r>
          </w:p>
        </w:tc>
      </w:tr>
      <w:tr w:rsidR="006A4951" w14:paraId="5A128F9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5B1C38C"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7FA7B237"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F6CD872"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DB87FFA" w14:textId="77777777" w:rsidR="006A4951" w:rsidRDefault="006A4951">
            <w:r>
              <w:t>1</w:t>
            </w:r>
          </w:p>
        </w:tc>
      </w:tr>
    </w:tbl>
    <w:p w14:paraId="151C1BD5"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TemporaryRevoke</w:t>
      </w:r>
    </w:p>
    <w:p w14:paraId="72646AC8" w14:textId="77777777" w:rsidR="006A4951" w:rsidRDefault="006A4951" w:rsidP="006A4951">
      <w:r>
        <w:t>Datatyp som representerar en tillfällig hävning enligt det utökade formatet.</w:t>
      </w:r>
    </w:p>
    <w:p w14:paraId="11616189" w14:textId="77777777" w:rsidR="006A4951" w:rsidRDefault="006A4951" w:rsidP="006A4951"/>
    <w:p w14:paraId="5FE7876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D7D162B"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041806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BE90740"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5C815C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7F8C3D1" w14:textId="77777777" w:rsidR="006A4951" w:rsidRDefault="006A4951">
            <w:pPr>
              <w:rPr>
                <w:b/>
              </w:rPr>
            </w:pPr>
            <w:r>
              <w:rPr>
                <w:b/>
              </w:rPr>
              <w:t>Kardinalitet</w:t>
            </w:r>
          </w:p>
        </w:tc>
      </w:tr>
      <w:tr w:rsidR="006A4951" w14:paraId="4019756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2C86961"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1D7F8E86"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418B6DD1"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D00BB2D" w14:textId="77777777" w:rsidR="006A4951" w:rsidRDefault="006A4951">
            <w:r>
              <w:t>1</w:t>
            </w:r>
          </w:p>
        </w:tc>
      </w:tr>
      <w:tr w:rsidR="006A4951" w14:paraId="00396B9F"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BBACCC3" w14:textId="77777777" w:rsidR="006A4951" w:rsidRDefault="006A4951">
            <w:r>
              <w:t>endDate</w:t>
            </w:r>
          </w:p>
        </w:tc>
        <w:tc>
          <w:tcPr>
            <w:tcW w:w="2000" w:type="dxa"/>
            <w:tcBorders>
              <w:top w:val="single" w:sz="4" w:space="0" w:color="auto"/>
              <w:left w:val="single" w:sz="4" w:space="0" w:color="auto"/>
              <w:bottom w:val="single" w:sz="4" w:space="0" w:color="auto"/>
              <w:right w:val="single" w:sz="4" w:space="0" w:color="auto"/>
            </w:tcBorders>
            <w:hideMark/>
          </w:tcPr>
          <w:p w14:paraId="384E197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27341F7C"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15A89A70" w14:textId="77777777" w:rsidR="006A4951" w:rsidRDefault="006A4951">
            <w:r>
              <w:t>1</w:t>
            </w:r>
          </w:p>
        </w:tc>
      </w:tr>
      <w:tr w:rsidR="006A4951" w14:paraId="6134521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5E25754"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473CFD92"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9D899EB"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5595719C" w14:textId="77777777" w:rsidR="006A4951" w:rsidRDefault="006A4951">
            <w:r>
              <w:t>1</w:t>
            </w:r>
          </w:p>
        </w:tc>
      </w:tr>
      <w:tr w:rsidR="006A4951" w14:paraId="7DA3371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F3D8C07"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6731BC50"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1225BF"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253F04AD" w14:textId="77777777" w:rsidR="006A4951" w:rsidRDefault="006A4951">
            <w:r>
              <w:t>0..1</w:t>
            </w:r>
          </w:p>
        </w:tc>
      </w:tr>
      <w:tr w:rsidR="006A4951" w14:paraId="01E508B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98549D0"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096DB677"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50FD971F"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B9B5A54" w14:textId="77777777" w:rsidR="006A4951" w:rsidRDefault="006A4951">
            <w:r>
              <w:t>0..1</w:t>
            </w:r>
          </w:p>
        </w:tc>
      </w:tr>
      <w:tr w:rsidR="006A4951" w14:paraId="5E6531A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A8CBAF6" w14:textId="77777777" w:rsidR="006A4951" w:rsidRDefault="006A4951">
            <w:r>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13ED3EB9" w14:textId="77777777" w:rsidR="006A4951" w:rsidRDefault="006A4951">
            <w:r>
              <w:t>blocking:ReasonTe</w:t>
            </w:r>
            <w:r>
              <w:lastRenderedPageBreak/>
              <w:t>xt</w:t>
            </w:r>
          </w:p>
        </w:tc>
        <w:tc>
          <w:tcPr>
            <w:tcW w:w="4000" w:type="dxa"/>
            <w:tcBorders>
              <w:top w:val="single" w:sz="4" w:space="0" w:color="auto"/>
              <w:left w:val="single" w:sz="4" w:space="0" w:color="auto"/>
              <w:bottom w:val="single" w:sz="4" w:space="0" w:color="auto"/>
              <w:right w:val="single" w:sz="4" w:space="0" w:color="auto"/>
            </w:tcBorders>
            <w:hideMark/>
          </w:tcPr>
          <w:p w14:paraId="0F8BF10A" w14:textId="77777777" w:rsidR="006A4951" w:rsidRDefault="006A4951">
            <w:r>
              <w:lastRenderedPageBreak/>
              <w:t xml:space="preserve">Optionellt fritext fält som anger </w:t>
            </w:r>
            <w:r>
              <w:lastRenderedPageBreak/>
              <w:t>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06AAB818" w14:textId="77777777" w:rsidR="006A4951" w:rsidRDefault="006A4951">
            <w:r>
              <w:lastRenderedPageBreak/>
              <w:t>0..1</w:t>
            </w:r>
          </w:p>
        </w:tc>
      </w:tr>
      <w:tr w:rsidR="006A4951" w14:paraId="29BCA45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2FCC8E" w14:textId="77777777" w:rsidR="006A4951" w:rsidRDefault="006A4951">
            <w:r>
              <w:lastRenderedPageBreak/>
              <w:t>registrationInfo</w:t>
            </w:r>
          </w:p>
        </w:tc>
        <w:tc>
          <w:tcPr>
            <w:tcW w:w="2000" w:type="dxa"/>
            <w:tcBorders>
              <w:top w:val="single" w:sz="4" w:space="0" w:color="auto"/>
              <w:left w:val="single" w:sz="4" w:space="0" w:color="auto"/>
              <w:bottom w:val="single" w:sz="4" w:space="0" w:color="auto"/>
              <w:right w:val="single" w:sz="4" w:space="0" w:color="auto"/>
            </w:tcBorders>
            <w:hideMark/>
          </w:tcPr>
          <w:p w14:paraId="23C7567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314C6527"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5AD147CF" w14:textId="77777777" w:rsidR="006A4951" w:rsidRDefault="006A4951">
            <w:r>
              <w:t>1</w:t>
            </w:r>
          </w:p>
        </w:tc>
      </w:tr>
      <w:tr w:rsidR="006A4951" w14:paraId="2C54DB6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4F99D22"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370E0109"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4A8E63"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5A4536D1" w14:textId="77777777" w:rsidR="006A4951" w:rsidRDefault="006A4951">
            <w:r>
              <w:t>0..1</w:t>
            </w:r>
          </w:p>
        </w:tc>
      </w:tr>
      <w:tr w:rsidR="006A4951" w14:paraId="091E1AA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4E70B77C"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553BE012"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50FEC13"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EE0976D" w14:textId="77777777" w:rsidR="006A4951" w:rsidRDefault="006A4951">
            <w:r>
              <w:t>0..1</w:t>
            </w:r>
          </w:p>
        </w:tc>
      </w:tr>
    </w:tbl>
    <w:p w14:paraId="62F02080"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ExtendedBlocksResult</w:t>
      </w:r>
    </w:p>
    <w:p w14:paraId="311BA711" w14:textId="77777777" w:rsidR="006A4951" w:rsidRDefault="006A4951" w:rsidP="006A4951">
      <w:r>
        <w:t xml:space="preserve">Datatyp som innehåller resultatet från tjänsten GetExtendedBlocksForPatient. </w:t>
      </w:r>
    </w:p>
    <w:p w14:paraId="0CE5057B" w14:textId="77777777" w:rsidR="006A4951" w:rsidRDefault="006A4951" w:rsidP="006A4951">
      <w:r>
        <w:t>Datatypen utökar datatypen Result.</w:t>
      </w:r>
    </w:p>
    <w:p w14:paraId="490FEC0A" w14:textId="77777777" w:rsidR="006A4951" w:rsidRDefault="006A4951" w:rsidP="006A4951"/>
    <w:p w14:paraId="02DF29D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55FDC502"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6557174"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6EE4024"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1F7D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C0FD226" w14:textId="77777777" w:rsidR="006A4951" w:rsidRDefault="006A4951">
            <w:pPr>
              <w:rPr>
                <w:b/>
              </w:rPr>
            </w:pPr>
            <w:r>
              <w:rPr>
                <w:b/>
              </w:rPr>
              <w:t>Kardinalitet</w:t>
            </w:r>
          </w:p>
        </w:tc>
      </w:tr>
      <w:tr w:rsidR="006A4951" w14:paraId="34B7E58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37BC954"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3EE748B3"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49DCC2CF"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352A597D" w14:textId="77777777" w:rsidR="006A4951" w:rsidRDefault="006A4951">
            <w:r>
              <w:t>0..*</w:t>
            </w:r>
          </w:p>
        </w:tc>
      </w:tr>
    </w:tbl>
    <w:p w14:paraId="0DED531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PatientIdResult</w:t>
      </w:r>
    </w:p>
    <w:p w14:paraId="6498AA03" w14:textId="77777777" w:rsidR="006A4951" w:rsidRDefault="006A4951" w:rsidP="006A4951">
      <w:r>
        <w:t>Datatyp som innehåller resultatet från tjänsten GetPatientIdsForCareProvider.</w:t>
      </w:r>
    </w:p>
    <w:p w14:paraId="4FBF1213" w14:textId="77777777" w:rsidR="006A4951" w:rsidRDefault="006A4951" w:rsidP="006A4951">
      <w:r>
        <w:t>Datatypen utökar datatypen Result.</w:t>
      </w:r>
    </w:p>
    <w:p w14:paraId="70254CB3" w14:textId="77777777" w:rsidR="006A4951" w:rsidRDefault="006A4951" w:rsidP="006A4951"/>
    <w:p w14:paraId="61FC5B26"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466B0F12"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29419ED7"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77765F"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04F34D"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FF6B42D" w14:textId="77777777" w:rsidR="006A4951" w:rsidRDefault="006A4951">
            <w:pPr>
              <w:rPr>
                <w:b/>
              </w:rPr>
            </w:pPr>
            <w:r>
              <w:rPr>
                <w:b/>
              </w:rPr>
              <w:t>Kardinalitet</w:t>
            </w:r>
          </w:p>
        </w:tc>
      </w:tr>
      <w:tr w:rsidR="006A4951" w14:paraId="7CE489DD"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42DEE86"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41243B02"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25F89BA3"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4D7782DF" w14:textId="77777777" w:rsidR="006A4951" w:rsidRDefault="006A4951">
            <w:r>
              <w:t>0..*</w:t>
            </w:r>
          </w:p>
        </w:tc>
      </w:tr>
    </w:tbl>
    <w:p w14:paraId="6689CFDB" w14:textId="77777777" w:rsidR="006A4951" w:rsidRDefault="006A4951" w:rsidP="006A4951"/>
    <w:p w14:paraId="4FF7E60A" w14:textId="77777777" w:rsidR="00F16878" w:rsidRDefault="009C3B05" w:rsidP="0061323C">
      <w:pPr>
        <w:pStyle w:val="Heading1"/>
        <w:ind w:left="0" w:firstLine="0"/>
      </w:pPr>
      <w:bookmarkStart w:id="21" w:name="_Toc398629096"/>
      <w:r>
        <w:lastRenderedPageBreak/>
        <w:t>Datatyper för Version 3</w:t>
      </w:r>
      <w:bookmarkEnd w:id="21"/>
    </w:p>
    <w:p w14:paraId="7440F388" w14:textId="77777777" w:rsidR="002A7E54" w:rsidRDefault="002A7E54" w:rsidP="002A7E54">
      <w:r>
        <w:t>Kaptitlet beskriver alla datatyper som används av tjänsterna, version 3.0.</w:t>
      </w:r>
    </w:p>
    <w:p w14:paraId="7ACBA9CE" w14:textId="77777777" w:rsidR="005C43A6" w:rsidRDefault="005C43A6" w:rsidP="005C43A6">
      <w:pPr>
        <w:pStyle w:val="Heading2"/>
        <w:tabs>
          <w:tab w:val="clear" w:pos="1200"/>
          <w:tab w:val="left" w:pos="2608"/>
        </w:tabs>
        <w:ind w:left="567" w:hanging="567"/>
      </w:pPr>
      <w:r>
        <w:t>Datatyper från namnrymd urn:riv:ehr:blocking.accesscontrol:3</w:t>
      </w:r>
    </w:p>
    <w:p w14:paraId="723E3859" w14:textId="77777777" w:rsidR="005C43A6" w:rsidRDefault="005C43A6" w:rsidP="005C43A6">
      <w:r>
        <w:t>Nedan beskrivs några komplexa datatyper som är deklarerade i aktuell namnrymd urn:riv:ehr:blocking.accesscontrol:3, version 3.0. Dessa datatyper är vanligt förekommande i övriga tjänster senare i kapitlet.</w:t>
      </w:r>
    </w:p>
    <w:p w14:paraId="5804998E"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AccessingActor</w:t>
      </w:r>
    </w:p>
    <w:p w14:paraId="4383B3BA" w14:textId="77777777" w:rsidR="005C43A6" w:rsidRDefault="005C43A6" w:rsidP="005C43A6">
      <w:r>
        <w:t>Datatyp som identifierar en medarbetare/person som vill ha åtkomst till specifik information.</w:t>
      </w:r>
    </w:p>
    <w:p w14:paraId="2E92C9ED" w14:textId="77777777" w:rsidR="005C43A6" w:rsidRDefault="005C43A6" w:rsidP="005C43A6"/>
    <w:p w14:paraId="50595D64"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2655761E" w14:textId="77777777" w:rsidTr="003961CD">
        <w:trPr>
          <w:trHeight w:val="384"/>
        </w:trPr>
        <w:tc>
          <w:tcPr>
            <w:tcW w:w="2800" w:type="dxa"/>
            <w:shd w:val="clear" w:color="auto" w:fill="D9D9D9" w:themeFill="background1" w:themeFillShade="D9"/>
            <w:vAlign w:val="bottom"/>
          </w:tcPr>
          <w:p w14:paraId="0F60AC6F" w14:textId="77777777" w:rsidR="005C43A6" w:rsidRDefault="005C43A6" w:rsidP="003961CD">
            <w:pPr>
              <w:rPr>
                <w:b/>
              </w:rPr>
            </w:pPr>
            <w:r>
              <w:rPr>
                <w:b/>
              </w:rPr>
              <w:t>Namn</w:t>
            </w:r>
          </w:p>
        </w:tc>
        <w:tc>
          <w:tcPr>
            <w:tcW w:w="2000" w:type="dxa"/>
            <w:shd w:val="clear" w:color="auto" w:fill="D9D9D9" w:themeFill="background1" w:themeFillShade="D9"/>
            <w:vAlign w:val="bottom"/>
          </w:tcPr>
          <w:p w14:paraId="0AC3CF68" w14:textId="77777777" w:rsidR="005C43A6" w:rsidRDefault="005C43A6" w:rsidP="003961CD">
            <w:pPr>
              <w:rPr>
                <w:b/>
              </w:rPr>
            </w:pPr>
            <w:r>
              <w:rPr>
                <w:b/>
              </w:rPr>
              <w:t>Datatyp</w:t>
            </w:r>
          </w:p>
        </w:tc>
        <w:tc>
          <w:tcPr>
            <w:tcW w:w="4000" w:type="dxa"/>
            <w:shd w:val="clear" w:color="auto" w:fill="D9D9D9" w:themeFill="background1" w:themeFillShade="D9"/>
            <w:vAlign w:val="bottom"/>
          </w:tcPr>
          <w:p w14:paraId="14F87B49"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B9E6355" w14:textId="77777777" w:rsidR="005C43A6" w:rsidRDefault="005C43A6" w:rsidP="003961CD">
            <w:pPr>
              <w:rPr>
                <w:b/>
              </w:rPr>
            </w:pPr>
            <w:r>
              <w:rPr>
                <w:b/>
              </w:rPr>
              <w:t>Kardinalitet</w:t>
            </w:r>
          </w:p>
        </w:tc>
      </w:tr>
      <w:tr w:rsidR="005C43A6" w14:paraId="23DEF4D2" w14:textId="77777777" w:rsidTr="003961CD">
        <w:tc>
          <w:tcPr>
            <w:tcW w:w="2800" w:type="dxa"/>
          </w:tcPr>
          <w:p w14:paraId="37A12641" w14:textId="77777777" w:rsidR="005C43A6" w:rsidRDefault="005C43A6" w:rsidP="003961CD">
            <w:r>
              <w:t>employeeId</w:t>
            </w:r>
          </w:p>
        </w:tc>
        <w:tc>
          <w:tcPr>
            <w:tcW w:w="2000" w:type="dxa"/>
          </w:tcPr>
          <w:p w14:paraId="3C455EC9" w14:textId="77777777" w:rsidR="005C43A6" w:rsidRDefault="005C43A6" w:rsidP="003961CD">
            <w:r>
              <w:t>blocking.accesscontrol:HsaId</w:t>
            </w:r>
          </w:p>
        </w:tc>
        <w:tc>
          <w:tcPr>
            <w:tcW w:w="4000" w:type="dxa"/>
          </w:tcPr>
          <w:p w14:paraId="4C521052" w14:textId="77777777" w:rsidR="005C43A6" w:rsidRDefault="005C43A6" w:rsidP="003961CD">
            <w:r>
              <w:t>Id för medarbetaren/personen.</w:t>
            </w:r>
          </w:p>
        </w:tc>
        <w:tc>
          <w:tcPr>
            <w:tcW w:w="1300" w:type="dxa"/>
          </w:tcPr>
          <w:p w14:paraId="034908B0" w14:textId="77777777" w:rsidR="005C43A6" w:rsidRDefault="005C43A6" w:rsidP="003961CD">
            <w:r>
              <w:t>1</w:t>
            </w:r>
          </w:p>
        </w:tc>
      </w:tr>
      <w:tr w:rsidR="005C43A6" w14:paraId="30D5BC9F" w14:textId="77777777" w:rsidTr="003961CD">
        <w:tc>
          <w:tcPr>
            <w:tcW w:w="2800" w:type="dxa"/>
          </w:tcPr>
          <w:p w14:paraId="3B62EE90" w14:textId="77777777" w:rsidR="005C43A6" w:rsidRDefault="005C43A6" w:rsidP="003961CD">
            <w:r>
              <w:t>careProviderId</w:t>
            </w:r>
          </w:p>
        </w:tc>
        <w:tc>
          <w:tcPr>
            <w:tcW w:w="2000" w:type="dxa"/>
          </w:tcPr>
          <w:p w14:paraId="5D66E5B9" w14:textId="77777777" w:rsidR="005C43A6" w:rsidRDefault="005C43A6" w:rsidP="003961CD">
            <w:r>
              <w:t>blocking.accesscontrol:HsaId</w:t>
            </w:r>
          </w:p>
        </w:tc>
        <w:tc>
          <w:tcPr>
            <w:tcW w:w="4000" w:type="dxa"/>
          </w:tcPr>
          <w:p w14:paraId="4F87DB20" w14:textId="77777777" w:rsidR="005C43A6" w:rsidRDefault="005C43A6" w:rsidP="003961CD">
            <w:r>
              <w:t>Id på medarbetarens vårdgivare enligt aktuellt medarbetaruppdrag.</w:t>
            </w:r>
          </w:p>
        </w:tc>
        <w:tc>
          <w:tcPr>
            <w:tcW w:w="1300" w:type="dxa"/>
          </w:tcPr>
          <w:p w14:paraId="29EE2A33" w14:textId="77777777" w:rsidR="005C43A6" w:rsidRDefault="005C43A6" w:rsidP="003961CD">
            <w:r>
              <w:t>1</w:t>
            </w:r>
          </w:p>
        </w:tc>
      </w:tr>
      <w:tr w:rsidR="005C43A6" w14:paraId="066F02B6" w14:textId="77777777" w:rsidTr="003961CD">
        <w:tc>
          <w:tcPr>
            <w:tcW w:w="2800" w:type="dxa"/>
          </w:tcPr>
          <w:p w14:paraId="12B1EE4A" w14:textId="77777777" w:rsidR="005C43A6" w:rsidRDefault="005C43A6" w:rsidP="003961CD">
            <w:r>
              <w:t>careUnitId</w:t>
            </w:r>
          </w:p>
        </w:tc>
        <w:tc>
          <w:tcPr>
            <w:tcW w:w="2000" w:type="dxa"/>
          </w:tcPr>
          <w:p w14:paraId="4F0F4E25" w14:textId="77777777" w:rsidR="005C43A6" w:rsidRDefault="005C43A6" w:rsidP="003961CD">
            <w:r>
              <w:t>blocking.accesscontrol:HsaId</w:t>
            </w:r>
          </w:p>
        </w:tc>
        <w:tc>
          <w:tcPr>
            <w:tcW w:w="4000" w:type="dxa"/>
          </w:tcPr>
          <w:p w14:paraId="1935C34D" w14:textId="77777777" w:rsidR="005C43A6" w:rsidRDefault="005C43A6" w:rsidP="003961CD">
            <w:r>
              <w:t>Id på medarbetarens vårdenhet enligt aktuellt medarbetaruppdrag.</w:t>
            </w:r>
          </w:p>
        </w:tc>
        <w:tc>
          <w:tcPr>
            <w:tcW w:w="1300" w:type="dxa"/>
          </w:tcPr>
          <w:p w14:paraId="3E921CFE" w14:textId="77777777" w:rsidR="005C43A6" w:rsidRDefault="005C43A6" w:rsidP="003961CD">
            <w:r>
              <w:t>1</w:t>
            </w:r>
          </w:p>
        </w:tc>
      </w:tr>
    </w:tbl>
    <w:p w14:paraId="6BC7A9B3"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BlocksResult</w:t>
      </w:r>
    </w:p>
    <w:p w14:paraId="65C630F6" w14:textId="77777777" w:rsidR="005C43A6" w:rsidRDefault="005C43A6" w:rsidP="005C43A6">
      <w:r>
        <w:t>Datatyp som innehåller resultatet från tjänsten CheckBlocks.</w:t>
      </w:r>
    </w:p>
    <w:p w14:paraId="7F512DCC" w14:textId="77777777" w:rsidR="005C43A6" w:rsidRDefault="005C43A6" w:rsidP="005C43A6">
      <w:r>
        <w:t>Datatypen utökar datatypen Result.</w:t>
      </w:r>
    </w:p>
    <w:p w14:paraId="6856E28B" w14:textId="77777777" w:rsidR="005C43A6" w:rsidRDefault="005C43A6" w:rsidP="005C43A6"/>
    <w:p w14:paraId="683DDD03"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C61B6CD" w14:textId="77777777" w:rsidTr="003961CD">
        <w:trPr>
          <w:trHeight w:val="384"/>
        </w:trPr>
        <w:tc>
          <w:tcPr>
            <w:tcW w:w="2800" w:type="dxa"/>
            <w:shd w:val="clear" w:color="auto" w:fill="D9D9D9" w:themeFill="background1" w:themeFillShade="D9"/>
            <w:vAlign w:val="bottom"/>
          </w:tcPr>
          <w:p w14:paraId="2854B939" w14:textId="77777777" w:rsidR="005C43A6" w:rsidRDefault="005C43A6" w:rsidP="003961CD">
            <w:pPr>
              <w:rPr>
                <w:b/>
              </w:rPr>
            </w:pPr>
            <w:r>
              <w:rPr>
                <w:b/>
              </w:rPr>
              <w:t>Namn</w:t>
            </w:r>
          </w:p>
        </w:tc>
        <w:tc>
          <w:tcPr>
            <w:tcW w:w="2000" w:type="dxa"/>
            <w:shd w:val="clear" w:color="auto" w:fill="D9D9D9" w:themeFill="background1" w:themeFillShade="D9"/>
            <w:vAlign w:val="bottom"/>
          </w:tcPr>
          <w:p w14:paraId="55528038" w14:textId="77777777" w:rsidR="005C43A6" w:rsidRDefault="005C43A6" w:rsidP="003961CD">
            <w:pPr>
              <w:rPr>
                <w:b/>
              </w:rPr>
            </w:pPr>
            <w:r>
              <w:rPr>
                <w:b/>
              </w:rPr>
              <w:t>Datatyp</w:t>
            </w:r>
          </w:p>
        </w:tc>
        <w:tc>
          <w:tcPr>
            <w:tcW w:w="4000" w:type="dxa"/>
            <w:shd w:val="clear" w:color="auto" w:fill="D9D9D9" w:themeFill="background1" w:themeFillShade="D9"/>
            <w:vAlign w:val="bottom"/>
          </w:tcPr>
          <w:p w14:paraId="590DCD3E"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0187A8C1" w14:textId="77777777" w:rsidR="005C43A6" w:rsidRDefault="005C43A6" w:rsidP="003961CD">
            <w:pPr>
              <w:rPr>
                <w:b/>
              </w:rPr>
            </w:pPr>
            <w:r>
              <w:rPr>
                <w:b/>
              </w:rPr>
              <w:t>Kardinalitet</w:t>
            </w:r>
          </w:p>
        </w:tc>
      </w:tr>
      <w:tr w:rsidR="005C43A6" w14:paraId="6C2BFCE7" w14:textId="77777777" w:rsidTr="003961CD">
        <w:tc>
          <w:tcPr>
            <w:tcW w:w="2800" w:type="dxa"/>
          </w:tcPr>
          <w:p w14:paraId="5BAEA346" w14:textId="77777777" w:rsidR="005C43A6" w:rsidRDefault="005C43A6" w:rsidP="003961CD">
            <w:r>
              <w:t>checkResults</w:t>
            </w:r>
          </w:p>
        </w:tc>
        <w:tc>
          <w:tcPr>
            <w:tcW w:w="2000" w:type="dxa"/>
          </w:tcPr>
          <w:p w14:paraId="55BAA0B3" w14:textId="77777777" w:rsidR="005C43A6" w:rsidRDefault="005C43A6" w:rsidP="003961CD">
            <w:r>
              <w:t>blocking.accesscontrol:CheckResult</w:t>
            </w:r>
          </w:p>
        </w:tc>
        <w:tc>
          <w:tcPr>
            <w:tcW w:w="4000" w:type="dxa"/>
          </w:tcPr>
          <w:p w14:paraId="73B3DEEC" w14:textId="77777777" w:rsidR="005C43A6" w:rsidRDefault="005C43A6" w:rsidP="003961CD">
            <w:r>
              <w:t>Information om information är spärrad</w:t>
            </w:r>
          </w:p>
        </w:tc>
        <w:tc>
          <w:tcPr>
            <w:tcW w:w="1300" w:type="dxa"/>
          </w:tcPr>
          <w:p w14:paraId="567BF327" w14:textId="77777777" w:rsidR="005C43A6" w:rsidRDefault="005C43A6" w:rsidP="003961CD">
            <w:r>
              <w:t>0..*</w:t>
            </w:r>
          </w:p>
        </w:tc>
      </w:tr>
    </w:tbl>
    <w:p w14:paraId="6E920CAC"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Result</w:t>
      </w:r>
    </w:p>
    <w:p w14:paraId="73FD0BE8" w14:textId="77777777" w:rsidR="005C43A6" w:rsidRDefault="005C43A6" w:rsidP="005C43A6">
      <w:r>
        <w:t>Datatyp som representerar ett svar från kontrollen av åtkomst till information.</w:t>
      </w:r>
    </w:p>
    <w:p w14:paraId="4DBEB300" w14:textId="77777777" w:rsidR="005C43A6" w:rsidRDefault="005C43A6" w:rsidP="005C43A6"/>
    <w:p w14:paraId="27E5DA3F"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2446005C" w14:textId="77777777" w:rsidTr="003961CD">
        <w:trPr>
          <w:trHeight w:val="384"/>
        </w:trPr>
        <w:tc>
          <w:tcPr>
            <w:tcW w:w="2800" w:type="dxa"/>
            <w:shd w:val="clear" w:color="auto" w:fill="D9D9D9" w:themeFill="background1" w:themeFillShade="D9"/>
            <w:vAlign w:val="bottom"/>
          </w:tcPr>
          <w:p w14:paraId="37F27529" w14:textId="77777777" w:rsidR="005C43A6" w:rsidRDefault="005C43A6" w:rsidP="003961CD">
            <w:pPr>
              <w:rPr>
                <w:b/>
              </w:rPr>
            </w:pPr>
            <w:r>
              <w:rPr>
                <w:b/>
              </w:rPr>
              <w:t>Namn</w:t>
            </w:r>
          </w:p>
        </w:tc>
        <w:tc>
          <w:tcPr>
            <w:tcW w:w="2000" w:type="dxa"/>
            <w:shd w:val="clear" w:color="auto" w:fill="D9D9D9" w:themeFill="background1" w:themeFillShade="D9"/>
            <w:vAlign w:val="bottom"/>
          </w:tcPr>
          <w:p w14:paraId="6B856A4D" w14:textId="77777777" w:rsidR="005C43A6" w:rsidRDefault="005C43A6" w:rsidP="003961CD">
            <w:pPr>
              <w:rPr>
                <w:b/>
              </w:rPr>
            </w:pPr>
            <w:r>
              <w:rPr>
                <w:b/>
              </w:rPr>
              <w:t>Datatyp</w:t>
            </w:r>
          </w:p>
        </w:tc>
        <w:tc>
          <w:tcPr>
            <w:tcW w:w="4000" w:type="dxa"/>
            <w:shd w:val="clear" w:color="auto" w:fill="D9D9D9" w:themeFill="background1" w:themeFillShade="D9"/>
            <w:vAlign w:val="bottom"/>
          </w:tcPr>
          <w:p w14:paraId="784C05F4"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78D56C2" w14:textId="77777777" w:rsidR="005C43A6" w:rsidRDefault="005C43A6" w:rsidP="003961CD">
            <w:pPr>
              <w:rPr>
                <w:b/>
              </w:rPr>
            </w:pPr>
            <w:r>
              <w:rPr>
                <w:b/>
              </w:rPr>
              <w:t>Kardinalitet</w:t>
            </w:r>
          </w:p>
        </w:tc>
      </w:tr>
      <w:tr w:rsidR="005C43A6" w14:paraId="6DC04262" w14:textId="77777777" w:rsidTr="003961CD">
        <w:tc>
          <w:tcPr>
            <w:tcW w:w="2800" w:type="dxa"/>
          </w:tcPr>
          <w:p w14:paraId="2C887F86" w14:textId="77777777" w:rsidR="005C43A6" w:rsidRDefault="005C43A6" w:rsidP="003961CD">
            <w:r>
              <w:t>status</w:t>
            </w:r>
          </w:p>
        </w:tc>
        <w:tc>
          <w:tcPr>
            <w:tcW w:w="2000" w:type="dxa"/>
          </w:tcPr>
          <w:p w14:paraId="0B90F0B4" w14:textId="77777777" w:rsidR="005C43A6" w:rsidRDefault="005C43A6" w:rsidP="003961CD">
            <w:r>
              <w:t>blocking.accesscontrol:CheckStatus</w:t>
            </w:r>
          </w:p>
        </w:tc>
        <w:tc>
          <w:tcPr>
            <w:tcW w:w="4000" w:type="dxa"/>
          </w:tcPr>
          <w:p w14:paraId="526EE5A2" w14:textId="77777777" w:rsidR="005C43A6" w:rsidRDefault="005C43A6" w:rsidP="003961CD">
            <w:r>
              <w:t>Status för om informationen är spärrad.</w:t>
            </w:r>
          </w:p>
        </w:tc>
        <w:tc>
          <w:tcPr>
            <w:tcW w:w="1300" w:type="dxa"/>
          </w:tcPr>
          <w:p w14:paraId="036C5331" w14:textId="77777777" w:rsidR="005C43A6" w:rsidRDefault="005C43A6" w:rsidP="003961CD">
            <w:r>
              <w:t>1</w:t>
            </w:r>
          </w:p>
        </w:tc>
      </w:tr>
      <w:tr w:rsidR="005C43A6" w14:paraId="21A725D3" w14:textId="77777777" w:rsidTr="003961CD">
        <w:tc>
          <w:tcPr>
            <w:tcW w:w="2800" w:type="dxa"/>
          </w:tcPr>
          <w:p w14:paraId="03BFA3AA" w14:textId="77777777" w:rsidR="005C43A6" w:rsidRDefault="005C43A6" w:rsidP="003961CD">
            <w:r>
              <w:t>rowNumber</w:t>
            </w:r>
          </w:p>
        </w:tc>
        <w:tc>
          <w:tcPr>
            <w:tcW w:w="2000" w:type="dxa"/>
          </w:tcPr>
          <w:p w14:paraId="69F6602F" w14:textId="77777777" w:rsidR="005C43A6" w:rsidRDefault="005C43A6" w:rsidP="003961CD">
            <w:r>
              <w:t>xs:int</w:t>
            </w:r>
          </w:p>
        </w:tc>
        <w:tc>
          <w:tcPr>
            <w:tcW w:w="4000" w:type="dxa"/>
          </w:tcPr>
          <w:p w14:paraId="2BD4EA74" w14:textId="77777777" w:rsidR="005C43A6" w:rsidRDefault="005C43A6" w:rsidP="003961CD">
            <w:r>
              <w:t>Detta nummer motsvarar samma element i den inskickade listan av informationsentiteter. Används för att klienten skall kunna mappa svarslistan med den inskickade informationslistan.</w:t>
            </w:r>
          </w:p>
        </w:tc>
        <w:tc>
          <w:tcPr>
            <w:tcW w:w="1300" w:type="dxa"/>
          </w:tcPr>
          <w:p w14:paraId="223335E4" w14:textId="77777777" w:rsidR="005C43A6" w:rsidRDefault="005C43A6" w:rsidP="003961CD">
            <w:r>
              <w:t>1</w:t>
            </w:r>
          </w:p>
        </w:tc>
      </w:tr>
    </w:tbl>
    <w:p w14:paraId="2462D9C2"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Status</w:t>
      </w:r>
    </w:p>
    <w:p w14:paraId="7F48B39A" w14:textId="77777777" w:rsidR="005C43A6" w:rsidRDefault="005C43A6" w:rsidP="005C43A6">
      <w:r>
        <w:t>Enumerationsvärde som anger de svarskoder som finns.</w:t>
      </w:r>
    </w:p>
    <w:p w14:paraId="231F09C4" w14:textId="77777777" w:rsidR="005C43A6" w:rsidRDefault="005C43A6" w:rsidP="005C43A6"/>
    <w:p w14:paraId="78C6708D"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59F4A522" w14:textId="77777777" w:rsidTr="003961CD">
        <w:trPr>
          <w:trHeight w:val="384"/>
        </w:trPr>
        <w:tc>
          <w:tcPr>
            <w:tcW w:w="2800" w:type="dxa"/>
            <w:shd w:val="clear" w:color="auto" w:fill="D9D9D9" w:themeFill="background1" w:themeFillShade="D9"/>
            <w:vAlign w:val="bottom"/>
          </w:tcPr>
          <w:p w14:paraId="6FD8D4F2" w14:textId="77777777" w:rsidR="005C43A6" w:rsidRDefault="005C43A6" w:rsidP="003961CD">
            <w:pPr>
              <w:rPr>
                <w:b/>
              </w:rPr>
            </w:pPr>
            <w:r>
              <w:rPr>
                <w:b/>
              </w:rPr>
              <w:t>Värde</w:t>
            </w:r>
          </w:p>
        </w:tc>
        <w:tc>
          <w:tcPr>
            <w:tcW w:w="7300" w:type="dxa"/>
            <w:shd w:val="clear" w:color="auto" w:fill="D9D9D9" w:themeFill="background1" w:themeFillShade="D9"/>
            <w:vAlign w:val="bottom"/>
          </w:tcPr>
          <w:p w14:paraId="6C6E2E57" w14:textId="77777777" w:rsidR="005C43A6" w:rsidRDefault="005C43A6" w:rsidP="003961CD">
            <w:pPr>
              <w:rPr>
                <w:b/>
              </w:rPr>
            </w:pPr>
            <w:r>
              <w:rPr>
                <w:b/>
              </w:rPr>
              <w:t>Beskrivning</w:t>
            </w:r>
          </w:p>
        </w:tc>
      </w:tr>
      <w:tr w:rsidR="005C43A6" w14:paraId="71929459" w14:textId="77777777" w:rsidTr="003961CD">
        <w:tc>
          <w:tcPr>
            <w:tcW w:w="2800" w:type="dxa"/>
          </w:tcPr>
          <w:p w14:paraId="196FE7FD" w14:textId="77777777" w:rsidR="005C43A6" w:rsidRDefault="005C43A6" w:rsidP="003961CD">
            <w:r>
              <w:lastRenderedPageBreak/>
              <w:t>"OK"</w:t>
            </w:r>
          </w:p>
        </w:tc>
        <w:tc>
          <w:tcPr>
            <w:tcW w:w="7300" w:type="dxa"/>
          </w:tcPr>
          <w:p w14:paraId="75239831" w14:textId="77777777" w:rsidR="005C43A6" w:rsidRDefault="005C43A6" w:rsidP="003961CD">
            <w:r>
              <w:t>Information är ej spärrad.</w:t>
            </w:r>
          </w:p>
        </w:tc>
      </w:tr>
      <w:tr w:rsidR="005C43A6" w14:paraId="78F14923" w14:textId="77777777" w:rsidTr="003961CD">
        <w:tc>
          <w:tcPr>
            <w:tcW w:w="2800" w:type="dxa"/>
          </w:tcPr>
          <w:p w14:paraId="1F52009D" w14:textId="77777777" w:rsidR="005C43A6" w:rsidRDefault="005C43A6" w:rsidP="003961CD">
            <w:r>
              <w:t>"BLOCKED"</w:t>
            </w:r>
          </w:p>
        </w:tc>
        <w:tc>
          <w:tcPr>
            <w:tcW w:w="7300" w:type="dxa"/>
          </w:tcPr>
          <w:p w14:paraId="27EE3844" w14:textId="77777777" w:rsidR="005C43A6" w:rsidRDefault="005C43A6" w:rsidP="003961CD">
            <w:r>
              <w:t>Informationen är spärrad.</w:t>
            </w:r>
          </w:p>
        </w:tc>
      </w:tr>
      <w:tr w:rsidR="005C43A6" w14:paraId="26666B73" w14:textId="77777777" w:rsidTr="003961CD">
        <w:tc>
          <w:tcPr>
            <w:tcW w:w="2800" w:type="dxa"/>
          </w:tcPr>
          <w:p w14:paraId="5B8FCC02" w14:textId="77777777" w:rsidR="005C43A6" w:rsidRDefault="005C43A6" w:rsidP="003961CD">
            <w:r>
              <w:t>"VALIDATIONERROR"</w:t>
            </w:r>
          </w:p>
        </w:tc>
        <w:tc>
          <w:tcPr>
            <w:tcW w:w="7300" w:type="dxa"/>
          </w:tcPr>
          <w:p w14:paraId="36925227" w14:textId="77777777" w:rsidR="005C43A6" w:rsidRDefault="005C43A6" w:rsidP="003961CD">
            <w:r>
              <w:t>En eller flera inparametrar innehåller felaktiga värden. Kontroll av spärr utfördes ej för denna informationsresurs.</w:t>
            </w:r>
          </w:p>
        </w:tc>
      </w:tr>
    </w:tbl>
    <w:p w14:paraId="4234E6FB"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HsaId</w:t>
      </w:r>
    </w:p>
    <w:p w14:paraId="028DFA9D" w14:textId="77777777" w:rsidR="005C43A6" w:rsidRDefault="005C43A6" w:rsidP="005C43A6">
      <w:r>
        <w:t>Datatyp som representerar det unika nummer som identifierar en anställd, uppdragstagare, strukturenhet eller en HCC funktion (HSA-id).</w:t>
      </w:r>
    </w:p>
    <w:p w14:paraId="1BD3FAD5" w14:textId="77777777" w:rsidR="005C43A6" w:rsidRDefault="005C43A6" w:rsidP="005C43A6">
      <w:r>
        <w:t>Specificerat enligt HSA-schema tjänsteträdet version 3.9.</w:t>
      </w:r>
    </w:p>
    <w:p w14:paraId="2E4A6DC9" w14:textId="77777777" w:rsidR="005C43A6" w:rsidRDefault="005C43A6" w:rsidP="005C43A6"/>
    <w:p w14:paraId="78628F88" w14:textId="77777777" w:rsidR="005C43A6" w:rsidRDefault="005C43A6" w:rsidP="005C43A6">
      <w:r>
        <w:t>Maxlängd: 32</w:t>
      </w:r>
    </w:p>
    <w:p w14:paraId="78295A9A" w14:textId="77777777" w:rsidR="005C43A6" w:rsidRDefault="005C43A6" w:rsidP="005C43A6"/>
    <w:p w14:paraId="6585AC12"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Entity</w:t>
      </w:r>
    </w:p>
    <w:p w14:paraId="54271E8E" w14:textId="77777777" w:rsidR="005C43A6" w:rsidRDefault="005C43A6" w:rsidP="005C43A6">
      <w:r>
        <w:t>Datatypen representerar en patientuppgift som önskas kontrolleras mot patientens spärrar. Om informationstyp anges tar tjänsten hänsyn till om det finns undantag satta i spärren för den informationstypen.</w:t>
      </w:r>
    </w:p>
    <w:p w14:paraId="7BCC1CA0" w14:textId="77777777" w:rsidR="005C43A6" w:rsidRDefault="005C43A6" w:rsidP="005C43A6">
      <w:r>
        <w:t xml:space="preserve">Informationstypen anges i fältet informationType.    </w:t>
      </w:r>
    </w:p>
    <w:p w14:paraId="60732DAB" w14:textId="77777777" w:rsidR="005C43A6" w:rsidRDefault="005C43A6" w:rsidP="005C43A6"/>
    <w:p w14:paraId="3DABE997" w14:textId="77777777" w:rsidR="005C43A6" w:rsidRDefault="005C43A6" w:rsidP="005C43A6">
      <w:r>
        <w:t>En patientuppgift har ett start- och slutdatum (inklusivedatum) som specificerar att händelsen/informationen ägt rum/existerar under en viss period. Detta används för att kunna styra åtkomst till information för en viss tidsperiod.</w:t>
      </w:r>
    </w:p>
    <w:p w14:paraId="072D11FD" w14:textId="77777777" w:rsidR="005C43A6" w:rsidRDefault="005C43A6" w:rsidP="005C43A6">
      <w:r>
        <w:t>Start- och slutdatum anges i fälten informationStartDate och informationEndDate.</w:t>
      </w:r>
    </w:p>
    <w:p w14:paraId="6717B900" w14:textId="77777777" w:rsidR="005C43A6" w:rsidRDefault="005C43A6" w:rsidP="005C43A6"/>
    <w:p w14:paraId="142127A5" w14:textId="77777777" w:rsidR="005C43A6" w:rsidRDefault="005C43A6" w:rsidP="005C43A6">
      <w:r>
        <w:t>En patientuppgift ägs/utfördes av en vårdgivare som anges i fältet informationCareProviderId.</w:t>
      </w:r>
    </w:p>
    <w:p w14:paraId="56FA94F8" w14:textId="77777777" w:rsidR="005C43A6" w:rsidRDefault="005C43A6" w:rsidP="005C43A6"/>
    <w:p w14:paraId="6631D87D" w14:textId="77777777" w:rsidR="005C43A6" w:rsidRDefault="005C43A6" w:rsidP="005C43A6">
      <w:r>
        <w:t>En patientuppgift ägs/utfördes av en vårdenhet som anges i fältet informationCareUnitId.</w:t>
      </w:r>
    </w:p>
    <w:p w14:paraId="214B30EB" w14:textId="77777777" w:rsidR="005C43A6" w:rsidRDefault="005C43A6" w:rsidP="005C43A6"/>
    <w:p w14:paraId="5CA0645C" w14:textId="77777777" w:rsidR="005C43A6" w:rsidRDefault="005C43A6" w:rsidP="005C43A6">
      <w:r>
        <w:t>Giltiga värden för informationstyp som kan undantas från spärr är:</w:t>
      </w:r>
    </w:p>
    <w:p w14:paraId="10371815" w14:textId="77777777" w:rsidR="005C43A6" w:rsidRDefault="005C43A6" w:rsidP="005C43A6">
      <w:r>
        <w:t>Typ</w:t>
      </w:r>
      <w:r>
        <w:tab/>
      </w:r>
      <w:r>
        <w:tab/>
        <w:t>Beskrivning</w:t>
      </w:r>
    </w:p>
    <w:p w14:paraId="2CA39E5E" w14:textId="77777777" w:rsidR="005C43A6" w:rsidRDefault="005C43A6" w:rsidP="005C43A6">
      <w:r>
        <w:t>lak</w:t>
      </w:r>
      <w:r>
        <w:tab/>
      </w:r>
      <w:r>
        <w:tab/>
        <w:t>Läkemedel - Ordination/förskrivning</w:t>
      </w:r>
    </w:p>
    <w:p w14:paraId="1BFF5398" w14:textId="77777777" w:rsidR="005C43A6" w:rsidRDefault="005C43A6" w:rsidP="005C43A6">
      <w:r>
        <w:t>upp</w:t>
      </w:r>
      <w:r>
        <w:tab/>
      </w:r>
      <w:r>
        <w:tab/>
        <w:t>Uppmärksamhetsinformation (fd. uppmärksamhetssignal)</w:t>
      </w:r>
    </w:p>
    <w:p w14:paraId="2D36A0B9" w14:textId="77777777" w:rsidR="005C43A6" w:rsidRDefault="005C43A6" w:rsidP="005C43A6"/>
    <w:p w14:paraId="23C09D05"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12F5B0B3" w14:textId="77777777" w:rsidTr="003961CD">
        <w:trPr>
          <w:trHeight w:val="384"/>
        </w:trPr>
        <w:tc>
          <w:tcPr>
            <w:tcW w:w="2800" w:type="dxa"/>
            <w:shd w:val="clear" w:color="auto" w:fill="D9D9D9" w:themeFill="background1" w:themeFillShade="D9"/>
            <w:vAlign w:val="bottom"/>
          </w:tcPr>
          <w:p w14:paraId="2F548B0E" w14:textId="77777777" w:rsidR="005C43A6" w:rsidRDefault="005C43A6" w:rsidP="003961CD">
            <w:pPr>
              <w:rPr>
                <w:b/>
              </w:rPr>
            </w:pPr>
            <w:r>
              <w:rPr>
                <w:b/>
              </w:rPr>
              <w:t>Namn</w:t>
            </w:r>
          </w:p>
        </w:tc>
        <w:tc>
          <w:tcPr>
            <w:tcW w:w="2000" w:type="dxa"/>
            <w:shd w:val="clear" w:color="auto" w:fill="D9D9D9" w:themeFill="background1" w:themeFillShade="D9"/>
            <w:vAlign w:val="bottom"/>
          </w:tcPr>
          <w:p w14:paraId="59676171" w14:textId="77777777" w:rsidR="005C43A6" w:rsidRDefault="005C43A6" w:rsidP="003961CD">
            <w:pPr>
              <w:rPr>
                <w:b/>
              </w:rPr>
            </w:pPr>
            <w:r>
              <w:rPr>
                <w:b/>
              </w:rPr>
              <w:t>Datatyp</w:t>
            </w:r>
          </w:p>
        </w:tc>
        <w:tc>
          <w:tcPr>
            <w:tcW w:w="4000" w:type="dxa"/>
            <w:shd w:val="clear" w:color="auto" w:fill="D9D9D9" w:themeFill="background1" w:themeFillShade="D9"/>
            <w:vAlign w:val="bottom"/>
          </w:tcPr>
          <w:p w14:paraId="6E11FF38"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4378F903" w14:textId="77777777" w:rsidR="005C43A6" w:rsidRDefault="005C43A6" w:rsidP="003961CD">
            <w:pPr>
              <w:rPr>
                <w:b/>
              </w:rPr>
            </w:pPr>
            <w:r>
              <w:rPr>
                <w:b/>
              </w:rPr>
              <w:t>Kardinalitet</w:t>
            </w:r>
          </w:p>
        </w:tc>
      </w:tr>
      <w:tr w:rsidR="005C43A6" w14:paraId="057873A0" w14:textId="77777777" w:rsidTr="003961CD">
        <w:tc>
          <w:tcPr>
            <w:tcW w:w="2800" w:type="dxa"/>
          </w:tcPr>
          <w:p w14:paraId="768876E0" w14:textId="77777777" w:rsidR="005C43A6" w:rsidRDefault="005C43A6" w:rsidP="003961CD">
            <w:r>
              <w:t>informationStartDate</w:t>
            </w:r>
          </w:p>
        </w:tc>
        <w:tc>
          <w:tcPr>
            <w:tcW w:w="2000" w:type="dxa"/>
          </w:tcPr>
          <w:p w14:paraId="6C4563E3" w14:textId="77777777" w:rsidR="005C43A6" w:rsidRDefault="005C43A6" w:rsidP="003961CD">
            <w:r>
              <w:t>xs:dateTime</w:t>
            </w:r>
          </w:p>
        </w:tc>
        <w:tc>
          <w:tcPr>
            <w:tcW w:w="4000" w:type="dxa"/>
          </w:tcPr>
          <w:p w14:paraId="3D15E6B0" w14:textId="77777777" w:rsidR="005C43A6" w:rsidRDefault="005C43A6" w:rsidP="003961CD">
            <w:r>
              <w:t>Startdatum för vilken information i tiden som avses, dvs. när information som skall kontrolleras har registrerats.</w:t>
            </w:r>
          </w:p>
        </w:tc>
        <w:tc>
          <w:tcPr>
            <w:tcW w:w="1300" w:type="dxa"/>
          </w:tcPr>
          <w:p w14:paraId="0C3FC515" w14:textId="77777777" w:rsidR="005C43A6" w:rsidRDefault="005C43A6" w:rsidP="003961CD">
            <w:r>
              <w:t>1</w:t>
            </w:r>
          </w:p>
        </w:tc>
      </w:tr>
      <w:tr w:rsidR="005C43A6" w14:paraId="3FDA14FD" w14:textId="77777777" w:rsidTr="003961CD">
        <w:tc>
          <w:tcPr>
            <w:tcW w:w="2800" w:type="dxa"/>
          </w:tcPr>
          <w:p w14:paraId="78F86F0E" w14:textId="77777777" w:rsidR="005C43A6" w:rsidRDefault="005C43A6" w:rsidP="003961CD">
            <w:r>
              <w:t>informationEndDate</w:t>
            </w:r>
          </w:p>
        </w:tc>
        <w:tc>
          <w:tcPr>
            <w:tcW w:w="2000" w:type="dxa"/>
          </w:tcPr>
          <w:p w14:paraId="6DC9532F" w14:textId="77777777" w:rsidR="005C43A6" w:rsidRDefault="005C43A6" w:rsidP="003961CD">
            <w:r>
              <w:t>xs:dateTime</w:t>
            </w:r>
          </w:p>
        </w:tc>
        <w:tc>
          <w:tcPr>
            <w:tcW w:w="4000" w:type="dxa"/>
          </w:tcPr>
          <w:p w14:paraId="5F892FE1" w14:textId="77777777" w:rsidR="005C43A6" w:rsidRDefault="005C43A6" w:rsidP="003961CD">
            <w:r>
              <w:t>Slutdatum för vilken information i tiden som avses, dvs. när information som skall kontrolleras har registrerats.</w:t>
            </w:r>
          </w:p>
        </w:tc>
        <w:tc>
          <w:tcPr>
            <w:tcW w:w="1300" w:type="dxa"/>
          </w:tcPr>
          <w:p w14:paraId="2CFEA3AE" w14:textId="77777777" w:rsidR="005C43A6" w:rsidRDefault="005C43A6" w:rsidP="003961CD">
            <w:r>
              <w:t>1</w:t>
            </w:r>
          </w:p>
        </w:tc>
      </w:tr>
      <w:tr w:rsidR="005C43A6" w14:paraId="225458D9" w14:textId="77777777" w:rsidTr="003961CD">
        <w:tc>
          <w:tcPr>
            <w:tcW w:w="2800" w:type="dxa"/>
          </w:tcPr>
          <w:p w14:paraId="2C641264" w14:textId="77777777" w:rsidR="005C43A6" w:rsidRDefault="005C43A6" w:rsidP="003961CD">
            <w:r>
              <w:t>informationCareUnitId</w:t>
            </w:r>
          </w:p>
        </w:tc>
        <w:tc>
          <w:tcPr>
            <w:tcW w:w="2000" w:type="dxa"/>
          </w:tcPr>
          <w:p w14:paraId="1622500F" w14:textId="77777777" w:rsidR="005C43A6" w:rsidRDefault="005C43A6" w:rsidP="003961CD">
            <w:r>
              <w:t>blocking.accesscontrol:HsaId</w:t>
            </w:r>
          </w:p>
        </w:tc>
        <w:tc>
          <w:tcPr>
            <w:tcW w:w="4000" w:type="dxa"/>
          </w:tcPr>
          <w:p w14:paraId="3D661F19" w14:textId="77777777" w:rsidR="005C43A6" w:rsidRDefault="005C43A6" w:rsidP="003961CD">
            <w:r>
              <w:t>HSA-id som anger den vårdenhet som informationen tillhör.</w:t>
            </w:r>
          </w:p>
        </w:tc>
        <w:tc>
          <w:tcPr>
            <w:tcW w:w="1300" w:type="dxa"/>
          </w:tcPr>
          <w:p w14:paraId="11C3DF25" w14:textId="77777777" w:rsidR="005C43A6" w:rsidRDefault="005C43A6" w:rsidP="003961CD">
            <w:r>
              <w:t>1</w:t>
            </w:r>
          </w:p>
        </w:tc>
      </w:tr>
      <w:tr w:rsidR="005C43A6" w14:paraId="08BB88F0" w14:textId="77777777" w:rsidTr="003961CD">
        <w:tc>
          <w:tcPr>
            <w:tcW w:w="2800" w:type="dxa"/>
          </w:tcPr>
          <w:p w14:paraId="18E13E79" w14:textId="77777777" w:rsidR="005C43A6" w:rsidRDefault="005C43A6" w:rsidP="003961CD">
            <w:r>
              <w:t>informationCareProviderId</w:t>
            </w:r>
          </w:p>
        </w:tc>
        <w:tc>
          <w:tcPr>
            <w:tcW w:w="2000" w:type="dxa"/>
          </w:tcPr>
          <w:p w14:paraId="14265FEE" w14:textId="77777777" w:rsidR="005C43A6" w:rsidRDefault="005C43A6" w:rsidP="003961CD">
            <w:r>
              <w:t>blocking.accesscontrol:HsaId</w:t>
            </w:r>
          </w:p>
        </w:tc>
        <w:tc>
          <w:tcPr>
            <w:tcW w:w="4000" w:type="dxa"/>
          </w:tcPr>
          <w:p w14:paraId="1F3AFB3D" w14:textId="77777777" w:rsidR="005C43A6" w:rsidRDefault="005C43A6" w:rsidP="003961CD">
            <w:r>
              <w:t>HSA-id som anger den vårdgivare som informationen tillhör.</w:t>
            </w:r>
          </w:p>
        </w:tc>
        <w:tc>
          <w:tcPr>
            <w:tcW w:w="1300" w:type="dxa"/>
          </w:tcPr>
          <w:p w14:paraId="34C51B78" w14:textId="77777777" w:rsidR="005C43A6" w:rsidRDefault="005C43A6" w:rsidP="003961CD">
            <w:r>
              <w:t>1</w:t>
            </w:r>
          </w:p>
        </w:tc>
      </w:tr>
      <w:tr w:rsidR="005C43A6" w14:paraId="67AFA8F9" w14:textId="77777777" w:rsidTr="003961CD">
        <w:tc>
          <w:tcPr>
            <w:tcW w:w="2800" w:type="dxa"/>
          </w:tcPr>
          <w:p w14:paraId="1D811776" w14:textId="77777777" w:rsidR="005C43A6" w:rsidRDefault="005C43A6" w:rsidP="003961CD">
            <w:r>
              <w:t>informationType</w:t>
            </w:r>
          </w:p>
        </w:tc>
        <w:tc>
          <w:tcPr>
            <w:tcW w:w="2000" w:type="dxa"/>
          </w:tcPr>
          <w:p w14:paraId="7C6DCD26" w14:textId="77777777" w:rsidR="005C43A6" w:rsidRDefault="005C43A6" w:rsidP="003961CD">
            <w:r>
              <w:t>blocking.accesscontrol:InformationTypeIdValue</w:t>
            </w:r>
          </w:p>
        </w:tc>
        <w:tc>
          <w:tcPr>
            <w:tcW w:w="4000" w:type="dxa"/>
          </w:tcPr>
          <w:p w14:paraId="1B642F5B" w14:textId="77777777" w:rsidR="005C43A6" w:rsidRDefault="005C43A6" w:rsidP="003961CD">
            <w:r>
              <w:t>Anger informationtypen för entiteten/vårdhändelsen.</w:t>
            </w:r>
          </w:p>
        </w:tc>
        <w:tc>
          <w:tcPr>
            <w:tcW w:w="1300" w:type="dxa"/>
          </w:tcPr>
          <w:p w14:paraId="6D7975F8" w14:textId="77777777" w:rsidR="005C43A6" w:rsidRDefault="005C43A6" w:rsidP="003961CD">
            <w:r>
              <w:t>0..1</w:t>
            </w:r>
          </w:p>
        </w:tc>
      </w:tr>
      <w:tr w:rsidR="005C43A6" w14:paraId="520F4043" w14:textId="77777777" w:rsidTr="003961CD">
        <w:tc>
          <w:tcPr>
            <w:tcW w:w="2800" w:type="dxa"/>
          </w:tcPr>
          <w:p w14:paraId="58F2384A" w14:textId="77777777" w:rsidR="005C43A6" w:rsidRDefault="005C43A6" w:rsidP="003961CD">
            <w:r>
              <w:t>rowNumber</w:t>
            </w:r>
          </w:p>
        </w:tc>
        <w:tc>
          <w:tcPr>
            <w:tcW w:w="2000" w:type="dxa"/>
          </w:tcPr>
          <w:p w14:paraId="5F6654EF" w14:textId="77777777" w:rsidR="005C43A6" w:rsidRDefault="005C43A6" w:rsidP="003961CD">
            <w:r>
              <w:t>xs:int</w:t>
            </w:r>
          </w:p>
        </w:tc>
        <w:tc>
          <w:tcPr>
            <w:tcW w:w="4000" w:type="dxa"/>
          </w:tcPr>
          <w:p w14:paraId="73D53DCC" w14:textId="77777777" w:rsidR="005C43A6" w:rsidRDefault="005C43A6" w:rsidP="003961CD">
            <w:r>
              <w:t>Detta nummer motsvarar ett element i den inskickade listan av informationsentiteter. Används för att klienten skall kunna mappa svarslistan med den inskickade informationslistan. Inga dubbletter tillåts.</w:t>
            </w:r>
          </w:p>
        </w:tc>
        <w:tc>
          <w:tcPr>
            <w:tcW w:w="1300" w:type="dxa"/>
          </w:tcPr>
          <w:p w14:paraId="56B0A74E" w14:textId="77777777" w:rsidR="005C43A6" w:rsidRDefault="005C43A6" w:rsidP="003961CD">
            <w:r>
              <w:t>1</w:t>
            </w:r>
          </w:p>
        </w:tc>
      </w:tr>
    </w:tbl>
    <w:p w14:paraId="2E213DE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TypeIdValue</w:t>
      </w:r>
    </w:p>
    <w:p w14:paraId="4C4FBE06" w14:textId="77777777" w:rsidR="005C43A6" w:rsidRDefault="005C43A6" w:rsidP="005C43A6">
      <w:r>
        <w:t>Datatyp som används för att ange informationstyper.</w:t>
      </w:r>
    </w:p>
    <w:p w14:paraId="2A39CB7D" w14:textId="77777777" w:rsidR="005C43A6" w:rsidRDefault="005C43A6" w:rsidP="005C43A6"/>
    <w:p w14:paraId="0640560D" w14:textId="77777777" w:rsidR="005C43A6" w:rsidRDefault="005C43A6" w:rsidP="005C43A6">
      <w:r>
        <w:t>Maxlängd: 6</w:t>
      </w:r>
    </w:p>
    <w:p w14:paraId="6D31E9D1" w14:textId="77777777" w:rsidR="005C43A6" w:rsidRDefault="005C43A6" w:rsidP="005C43A6"/>
    <w:p w14:paraId="2EE3E080"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PersonIdValue</w:t>
      </w:r>
    </w:p>
    <w:p w14:paraId="772865CA" w14:textId="77777777" w:rsidR="005C43A6" w:rsidRDefault="005C43A6" w:rsidP="005C43A6">
      <w:r>
        <w:t xml:space="preserve">Datatyp som representerar ett </w:t>
      </w:r>
      <w:r w:rsidR="006364CB">
        <w:t xml:space="preserve">personnummer eller </w:t>
      </w:r>
      <w:r>
        <w:t>samordni</w:t>
      </w:r>
      <w:r w:rsidR="006364CB">
        <w:t>ngsnummer</w:t>
      </w:r>
      <w:r>
        <w:t>.</w:t>
      </w:r>
    </w:p>
    <w:p w14:paraId="63D5E7AC" w14:textId="77777777" w:rsidR="005C43A6" w:rsidRDefault="005C43A6" w:rsidP="005C43A6"/>
    <w:p w14:paraId="2025A3E7" w14:textId="77777777" w:rsidR="005C43A6" w:rsidRDefault="005C43A6" w:rsidP="005C43A6">
      <w:r>
        <w:t>Maxlängd: 12</w:t>
      </w:r>
    </w:p>
    <w:p w14:paraId="5F0D9667" w14:textId="77777777" w:rsidR="005C43A6" w:rsidRDefault="005C43A6" w:rsidP="005C43A6"/>
    <w:p w14:paraId="274FE42E"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w:t>
      </w:r>
    </w:p>
    <w:p w14:paraId="3EF18EBB" w14:textId="77777777" w:rsidR="005C43A6" w:rsidRDefault="005C43A6" w:rsidP="005C43A6">
      <w:r>
        <w:t xml:space="preserve">Datatyp som returneras som ett generellt svar från alla förändrande tjänster, t.ex. skapa, radera, etc. </w:t>
      </w:r>
    </w:p>
    <w:p w14:paraId="53FD637D" w14:textId="77777777" w:rsidR="005C43A6" w:rsidRDefault="005C43A6" w:rsidP="005C43A6">
      <w:r>
        <w:t xml:space="preserve">En tjänstekonsument skall alltid kontrollera att resultatkoden inte innehåller fel för att på så sätt veta om anropet lyckades. </w:t>
      </w:r>
    </w:p>
    <w:p w14:paraId="3ADE9E28" w14:textId="77777777" w:rsidR="005C43A6" w:rsidRDefault="005C43A6" w:rsidP="005C43A6">
      <w:r>
        <w:t>Alla svarskoder förutom OK och INFO betyder att åtgärden inte genomfördes.</w:t>
      </w:r>
    </w:p>
    <w:p w14:paraId="09664604" w14:textId="77777777" w:rsidR="005C43A6" w:rsidRDefault="005C43A6" w:rsidP="005C43A6"/>
    <w:p w14:paraId="3398C6FE"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F1BDF47" w14:textId="77777777" w:rsidTr="003961CD">
        <w:trPr>
          <w:trHeight w:val="384"/>
        </w:trPr>
        <w:tc>
          <w:tcPr>
            <w:tcW w:w="2800" w:type="dxa"/>
            <w:shd w:val="clear" w:color="auto" w:fill="D9D9D9" w:themeFill="background1" w:themeFillShade="D9"/>
            <w:vAlign w:val="bottom"/>
          </w:tcPr>
          <w:p w14:paraId="0716D951" w14:textId="77777777" w:rsidR="005C43A6" w:rsidRDefault="005C43A6" w:rsidP="003961CD">
            <w:pPr>
              <w:rPr>
                <w:b/>
              </w:rPr>
            </w:pPr>
            <w:r>
              <w:rPr>
                <w:b/>
              </w:rPr>
              <w:t>Namn</w:t>
            </w:r>
          </w:p>
        </w:tc>
        <w:tc>
          <w:tcPr>
            <w:tcW w:w="2000" w:type="dxa"/>
            <w:shd w:val="clear" w:color="auto" w:fill="D9D9D9" w:themeFill="background1" w:themeFillShade="D9"/>
            <w:vAlign w:val="bottom"/>
          </w:tcPr>
          <w:p w14:paraId="129BA024" w14:textId="77777777" w:rsidR="005C43A6" w:rsidRDefault="005C43A6" w:rsidP="003961CD">
            <w:pPr>
              <w:rPr>
                <w:b/>
              </w:rPr>
            </w:pPr>
            <w:r>
              <w:rPr>
                <w:b/>
              </w:rPr>
              <w:t>Datatyp</w:t>
            </w:r>
          </w:p>
        </w:tc>
        <w:tc>
          <w:tcPr>
            <w:tcW w:w="4000" w:type="dxa"/>
            <w:shd w:val="clear" w:color="auto" w:fill="D9D9D9" w:themeFill="background1" w:themeFillShade="D9"/>
            <w:vAlign w:val="bottom"/>
          </w:tcPr>
          <w:p w14:paraId="775B42E4"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03221F6A" w14:textId="77777777" w:rsidR="005C43A6" w:rsidRDefault="005C43A6" w:rsidP="003961CD">
            <w:pPr>
              <w:rPr>
                <w:b/>
              </w:rPr>
            </w:pPr>
            <w:r>
              <w:rPr>
                <w:b/>
              </w:rPr>
              <w:t>Kardinalitet</w:t>
            </w:r>
          </w:p>
        </w:tc>
      </w:tr>
      <w:tr w:rsidR="005C43A6" w14:paraId="3AD71428" w14:textId="77777777" w:rsidTr="003961CD">
        <w:tc>
          <w:tcPr>
            <w:tcW w:w="2800" w:type="dxa"/>
          </w:tcPr>
          <w:p w14:paraId="7B51825B" w14:textId="77777777" w:rsidR="005C43A6" w:rsidRDefault="005C43A6" w:rsidP="003961CD">
            <w:r>
              <w:t>resultCode</w:t>
            </w:r>
          </w:p>
        </w:tc>
        <w:tc>
          <w:tcPr>
            <w:tcW w:w="2000" w:type="dxa"/>
          </w:tcPr>
          <w:p w14:paraId="0102CC8E" w14:textId="77777777" w:rsidR="005C43A6" w:rsidRDefault="005C43A6" w:rsidP="003961CD">
            <w:r>
              <w:t>blocking.accesscontrol:ResultCode</w:t>
            </w:r>
          </w:p>
        </w:tc>
        <w:tc>
          <w:tcPr>
            <w:tcW w:w="4000" w:type="dxa"/>
          </w:tcPr>
          <w:p w14:paraId="636E21D9" w14:textId="77777777" w:rsidR="005C43A6" w:rsidRDefault="005C43A6" w:rsidP="003961CD">
            <w:r>
              <w:t>Anger svarskod för åtgärden.</w:t>
            </w:r>
          </w:p>
        </w:tc>
        <w:tc>
          <w:tcPr>
            <w:tcW w:w="1300" w:type="dxa"/>
          </w:tcPr>
          <w:p w14:paraId="13157FDE" w14:textId="77777777" w:rsidR="005C43A6" w:rsidRDefault="005C43A6" w:rsidP="003961CD">
            <w:r>
              <w:t>1</w:t>
            </w:r>
          </w:p>
        </w:tc>
      </w:tr>
      <w:tr w:rsidR="005C43A6" w14:paraId="11054355" w14:textId="77777777" w:rsidTr="003961CD">
        <w:tc>
          <w:tcPr>
            <w:tcW w:w="2800" w:type="dxa"/>
          </w:tcPr>
          <w:p w14:paraId="682D1852" w14:textId="77777777" w:rsidR="005C43A6" w:rsidRDefault="005C43A6" w:rsidP="003961CD">
            <w:r>
              <w:t>resultText</w:t>
            </w:r>
          </w:p>
        </w:tc>
        <w:tc>
          <w:tcPr>
            <w:tcW w:w="2000" w:type="dxa"/>
          </w:tcPr>
          <w:p w14:paraId="250B012B" w14:textId="77777777" w:rsidR="005C43A6" w:rsidRDefault="005C43A6" w:rsidP="003961CD">
            <w:r>
              <w:t>xs:string</w:t>
            </w:r>
          </w:p>
        </w:tc>
        <w:tc>
          <w:tcPr>
            <w:tcW w:w="4000" w:type="dxa"/>
          </w:tcPr>
          <w:p w14:paraId="3238A05E" w14:textId="77777777" w:rsidR="005C43A6" w:rsidRDefault="005C43A6" w:rsidP="003961CD">
            <w:r>
              <w:t>Optionellt felmeddelande som innehåller information om felet som uppstod. Fältet är tomt om resultatkoden är "OK".</w:t>
            </w:r>
          </w:p>
        </w:tc>
        <w:tc>
          <w:tcPr>
            <w:tcW w:w="1300" w:type="dxa"/>
          </w:tcPr>
          <w:p w14:paraId="416D1682" w14:textId="77777777" w:rsidR="005C43A6" w:rsidRDefault="005C43A6" w:rsidP="003961CD">
            <w:r>
              <w:t>1</w:t>
            </w:r>
          </w:p>
        </w:tc>
      </w:tr>
    </w:tbl>
    <w:p w14:paraId="11F4E002"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Code</w:t>
      </w:r>
    </w:p>
    <w:p w14:paraId="7A42752E" w14:textId="77777777" w:rsidR="005C43A6" w:rsidRDefault="005C43A6" w:rsidP="005C43A6">
      <w:r>
        <w:t>Enumerationsvärde som anger de svarskoder som finns.</w:t>
      </w:r>
    </w:p>
    <w:p w14:paraId="62965859" w14:textId="77777777" w:rsidR="005C43A6" w:rsidRDefault="005C43A6" w:rsidP="005C43A6"/>
    <w:p w14:paraId="3CC84B3D"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193F036F" w14:textId="77777777" w:rsidTr="003961CD">
        <w:trPr>
          <w:trHeight w:val="384"/>
        </w:trPr>
        <w:tc>
          <w:tcPr>
            <w:tcW w:w="2800" w:type="dxa"/>
            <w:shd w:val="clear" w:color="auto" w:fill="D9D9D9" w:themeFill="background1" w:themeFillShade="D9"/>
            <w:vAlign w:val="bottom"/>
          </w:tcPr>
          <w:p w14:paraId="6AFB3521" w14:textId="77777777" w:rsidR="005C43A6" w:rsidRDefault="005C43A6" w:rsidP="003961CD">
            <w:pPr>
              <w:rPr>
                <w:b/>
              </w:rPr>
            </w:pPr>
            <w:r>
              <w:rPr>
                <w:b/>
              </w:rPr>
              <w:t>Värde</w:t>
            </w:r>
          </w:p>
        </w:tc>
        <w:tc>
          <w:tcPr>
            <w:tcW w:w="7300" w:type="dxa"/>
            <w:shd w:val="clear" w:color="auto" w:fill="D9D9D9" w:themeFill="background1" w:themeFillShade="D9"/>
            <w:vAlign w:val="bottom"/>
          </w:tcPr>
          <w:p w14:paraId="42322840" w14:textId="77777777" w:rsidR="005C43A6" w:rsidRDefault="005C43A6" w:rsidP="003961CD">
            <w:pPr>
              <w:rPr>
                <w:b/>
              </w:rPr>
            </w:pPr>
            <w:r>
              <w:rPr>
                <w:b/>
              </w:rPr>
              <w:t>Beskrivning</w:t>
            </w:r>
          </w:p>
        </w:tc>
      </w:tr>
      <w:tr w:rsidR="005C43A6" w14:paraId="301A4D08" w14:textId="77777777" w:rsidTr="003961CD">
        <w:tc>
          <w:tcPr>
            <w:tcW w:w="2800" w:type="dxa"/>
          </w:tcPr>
          <w:p w14:paraId="2173672F" w14:textId="77777777" w:rsidR="005C43A6" w:rsidRDefault="005C43A6" w:rsidP="003961CD">
            <w:r>
              <w:t>"OK"</w:t>
            </w:r>
          </w:p>
        </w:tc>
        <w:tc>
          <w:tcPr>
            <w:tcW w:w="7300" w:type="dxa"/>
          </w:tcPr>
          <w:p w14:paraId="634A2FD8" w14:textId="77777777" w:rsidR="005C43A6" w:rsidRDefault="005C43A6" w:rsidP="003961CD">
            <w:r>
              <w:t>Transaktionen har utförts enligt uppdraget.</w:t>
            </w:r>
          </w:p>
        </w:tc>
      </w:tr>
      <w:tr w:rsidR="005C43A6" w14:paraId="637EA0CE" w14:textId="77777777" w:rsidTr="003961CD">
        <w:tc>
          <w:tcPr>
            <w:tcW w:w="2800" w:type="dxa"/>
          </w:tcPr>
          <w:p w14:paraId="7C0A0465" w14:textId="77777777" w:rsidR="005C43A6" w:rsidRDefault="005C43A6" w:rsidP="003961CD">
            <w:r>
              <w:t>"INFO"</w:t>
            </w:r>
          </w:p>
        </w:tc>
        <w:tc>
          <w:tcPr>
            <w:tcW w:w="7300" w:type="dxa"/>
          </w:tcPr>
          <w:p w14:paraId="27578463" w14:textId="77777777" w:rsidR="005C43A6" w:rsidRDefault="005C43A6" w:rsidP="003961CD">
            <w:r>
              <w:t>Transaktionen har utförts enligt begäran, men det finns ett meddelande som konsumenten måste visa upp för användaren (om tillämpbart). Exempel på detta kan vara "kom fastande".</w:t>
            </w:r>
          </w:p>
        </w:tc>
      </w:tr>
      <w:tr w:rsidR="005C43A6" w14:paraId="5E7CD683" w14:textId="77777777" w:rsidTr="003961CD">
        <w:tc>
          <w:tcPr>
            <w:tcW w:w="2800" w:type="dxa"/>
          </w:tcPr>
          <w:p w14:paraId="0BEBECAF" w14:textId="77777777" w:rsidR="005C43A6" w:rsidRDefault="005C43A6" w:rsidP="003961CD">
            <w:r>
              <w:t>"ERROR"</w:t>
            </w:r>
          </w:p>
        </w:tc>
        <w:tc>
          <w:tcPr>
            <w:tcW w:w="7300" w:type="dxa"/>
          </w:tcPr>
          <w:p w14:paraId="74E3B3FD" w14:textId="77777777" w:rsidR="005C43A6" w:rsidRDefault="005C43A6" w:rsidP="003961CD">
            <w:r>
              <w:t>Transaktionen har INTE kunnat utföras p.g.a ett logiskt fel. Det finns ett meddelande som konsumenten måste visa upp. Exempel på detta kan vara "tiden har bokats av annan patient".</w:t>
            </w:r>
          </w:p>
        </w:tc>
      </w:tr>
      <w:tr w:rsidR="005C43A6" w14:paraId="4F106155" w14:textId="77777777" w:rsidTr="003961CD">
        <w:tc>
          <w:tcPr>
            <w:tcW w:w="2800" w:type="dxa"/>
          </w:tcPr>
          <w:p w14:paraId="763E451D" w14:textId="77777777" w:rsidR="005C43A6" w:rsidRDefault="005C43A6" w:rsidP="003961CD">
            <w:r>
              <w:t>"VALIDATIONERROR"</w:t>
            </w:r>
          </w:p>
        </w:tc>
        <w:tc>
          <w:tcPr>
            <w:tcW w:w="7300" w:type="dxa"/>
          </w:tcPr>
          <w:p w14:paraId="4DEE6E75" w14:textId="77777777" w:rsidR="005C43A6" w:rsidRDefault="005C43A6" w:rsidP="003961CD">
            <w:r>
              <w:t>En eller flera inparametrar innehåller felaktiga värden. Angiven tjänst utfördes ej.</w:t>
            </w:r>
          </w:p>
        </w:tc>
      </w:tr>
      <w:tr w:rsidR="005C43A6" w14:paraId="22D14DA7" w14:textId="77777777" w:rsidTr="003961CD">
        <w:tc>
          <w:tcPr>
            <w:tcW w:w="2800" w:type="dxa"/>
          </w:tcPr>
          <w:p w14:paraId="4272EA1F" w14:textId="77777777" w:rsidR="005C43A6" w:rsidRDefault="005C43A6" w:rsidP="003961CD">
            <w:r>
              <w:t>"ACCESSDENIED"</w:t>
            </w:r>
          </w:p>
        </w:tc>
        <w:tc>
          <w:tcPr>
            <w:tcW w:w="7300" w:type="dxa"/>
          </w:tcPr>
          <w:p w14:paraId="4D8C84D9" w14:textId="77777777" w:rsidR="005C43A6" w:rsidRDefault="005C43A6" w:rsidP="003961CD">
            <w:r>
              <w:t>Behörighet saknas för att utföra begärd tjänst. Angiven tjänst utfördes ej.</w:t>
            </w:r>
          </w:p>
        </w:tc>
      </w:tr>
      <w:tr w:rsidR="005C43A6" w14:paraId="63A53B5F" w14:textId="77777777" w:rsidTr="003961CD">
        <w:tc>
          <w:tcPr>
            <w:tcW w:w="2800" w:type="dxa"/>
          </w:tcPr>
          <w:p w14:paraId="529CCAD2" w14:textId="77777777" w:rsidR="005C43A6" w:rsidRDefault="005C43A6" w:rsidP="003961CD">
            <w:r>
              <w:t>"NOTFOUND"</w:t>
            </w:r>
          </w:p>
        </w:tc>
        <w:tc>
          <w:tcPr>
            <w:tcW w:w="7300" w:type="dxa"/>
          </w:tcPr>
          <w:p w14:paraId="641DBB3F" w14:textId="77777777" w:rsidR="005C43A6" w:rsidRDefault="005C43A6" w:rsidP="003961CD">
            <w:r>
              <w:t>Angiven artifakt finns ej. Angiven tjänst utfördes ej.</w:t>
            </w:r>
          </w:p>
        </w:tc>
      </w:tr>
      <w:tr w:rsidR="005C43A6" w14:paraId="725D90B1" w14:textId="77777777" w:rsidTr="003961CD">
        <w:tc>
          <w:tcPr>
            <w:tcW w:w="2800" w:type="dxa"/>
          </w:tcPr>
          <w:p w14:paraId="54E3A365" w14:textId="77777777" w:rsidR="005C43A6" w:rsidRDefault="005C43A6" w:rsidP="003961CD">
            <w:r>
              <w:t>"ALREADYEXISTS"</w:t>
            </w:r>
          </w:p>
        </w:tc>
        <w:tc>
          <w:tcPr>
            <w:tcW w:w="7300" w:type="dxa"/>
          </w:tcPr>
          <w:p w14:paraId="3C004B82" w14:textId="77777777" w:rsidR="005C43A6" w:rsidRDefault="005C43A6" w:rsidP="003961CD">
            <w:r>
              <w:t>Angiven artifakt finns redan. Angiven tjänst utfördes ej.</w:t>
            </w:r>
          </w:p>
        </w:tc>
      </w:tr>
      <w:tr w:rsidR="005C43A6" w14:paraId="6F4A2EAD" w14:textId="77777777" w:rsidTr="003961CD">
        <w:tc>
          <w:tcPr>
            <w:tcW w:w="2800" w:type="dxa"/>
          </w:tcPr>
          <w:p w14:paraId="0A84C7AC" w14:textId="77777777" w:rsidR="005C43A6" w:rsidRDefault="005C43A6" w:rsidP="003961CD">
            <w:r>
              <w:t>"INVALIDSTATE"</w:t>
            </w:r>
          </w:p>
        </w:tc>
        <w:tc>
          <w:tcPr>
            <w:tcW w:w="7300" w:type="dxa"/>
          </w:tcPr>
          <w:p w14:paraId="22ECBE38" w14:textId="77777777" w:rsidR="005C43A6" w:rsidRDefault="005C43A6" w:rsidP="003961CD">
            <w:r>
              <w:t>Angiven tjänst utfördes ej då tjänsten eller artifakten var i ett felaktigt tillstånd.</w:t>
            </w:r>
          </w:p>
        </w:tc>
      </w:tr>
    </w:tbl>
    <w:p w14:paraId="0BED95DE" w14:textId="77777777" w:rsidR="005C43A6" w:rsidRDefault="005C43A6" w:rsidP="005C43A6"/>
    <w:p w14:paraId="349B123B" w14:textId="77777777" w:rsidR="005C43A6" w:rsidRDefault="005C43A6" w:rsidP="002A7E54"/>
    <w:sectPr w:rsidR="005C43A6" w:rsidSect="009A5C21">
      <w:headerReference w:type="even" r:id="rId12"/>
      <w:headerReference w:type="default" r:id="rId13"/>
      <w:footerReference w:type="even" r:id="rId14"/>
      <w:footerReference w:type="default" r:id="rId15"/>
      <w:headerReference w:type="first" r:id="rId16"/>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7D2002" w14:textId="77777777" w:rsidR="006D2779" w:rsidRDefault="006D2779" w:rsidP="00594D12">
      <w:r>
        <w:separator/>
      </w:r>
    </w:p>
  </w:endnote>
  <w:endnote w:type="continuationSeparator" w:id="0">
    <w:p w14:paraId="35AE9C6F" w14:textId="77777777" w:rsidR="006D2779" w:rsidRDefault="006D2779"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348B5" w14:textId="77777777" w:rsidR="00AE3B39" w:rsidRDefault="00AE3B39"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Pr>
        <w:rStyle w:val="PageNumber"/>
        <w:sz w:val="24"/>
      </w:rPr>
      <w:t>65</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456315" w14:textId="77777777" w:rsidR="00AE3B39" w:rsidRDefault="00AE3B39" w:rsidP="00594D12">
    <w:pPr>
      <w:pStyle w:val="Heade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sidR="00101D88">
      <w:rPr>
        <w:rStyle w:val="PageNumber"/>
        <w:noProof/>
        <w:sz w:val="24"/>
      </w:rPr>
      <w:t>1</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101D88">
      <w:rPr>
        <w:rStyle w:val="PageNumber"/>
        <w:noProof/>
        <w:sz w:val="24"/>
      </w:rPr>
      <w:t>65</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51F26D" w14:textId="77777777" w:rsidR="006D2779" w:rsidRDefault="006D2779" w:rsidP="00594D12">
      <w:r>
        <w:separator/>
      </w:r>
    </w:p>
  </w:footnote>
  <w:footnote w:type="continuationSeparator" w:id="0">
    <w:p w14:paraId="5C542AA5" w14:textId="77777777" w:rsidR="006D2779" w:rsidRDefault="006D2779"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130"/>
      <w:gridCol w:w="3236"/>
      <w:gridCol w:w="3132"/>
    </w:tblGrid>
    <w:tr w:rsidR="00AE3B39" w14:paraId="33EBB161"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CD9F24F"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031AEFF" w14:textId="72CC526D"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62336" behindDoc="0" locked="0" layoutInCell="1" allowOverlap="1" wp14:anchorId="2D13141E" wp14:editId="5CA15AFE">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67874460" wp14:editId="21FFF0F9">
                    <wp:extent cx="2019300" cy="446405"/>
                    <wp:effectExtent l="0" t="0" r="0" b="127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9F97A6"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D132E81"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AE3B39" w14:paraId="37ADE3D7"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400A606"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57EE364B"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8A5B216"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AE3B39" w14:paraId="4ABA4E1D"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250A6D86"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C186CEC"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01758E5"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Pr>
                <w:noProof/>
              </w:rPr>
              <w:t>65</w:t>
            </w:r>
          </w:fldSimple>
          <w:r>
            <w:t>)</w:t>
          </w:r>
        </w:p>
      </w:tc>
    </w:tr>
    <w:tr w:rsidR="00AE3B39" w14:paraId="153F7DC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853915D" w14:textId="77777777" w:rsidR="00AE3B39" w:rsidRDefault="00AE3B39" w:rsidP="00594D12">
          <w:r>
            <w:fldChar w:fldCharType="begin"/>
          </w:r>
          <w:r>
            <w:instrText xml:space="preserve"> DATE \@ "yyyy-MM-dd" </w:instrText>
          </w:r>
          <w:r>
            <w:fldChar w:fldCharType="separate"/>
          </w:r>
          <w:r w:rsidR="00101D88">
            <w:t>2015-04-09</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8FC8D07" w14:textId="77777777" w:rsidR="00AE3B39" w:rsidRDefault="00AE3B39"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3BBB2321" w14:textId="77777777" w:rsidR="00AE3B39" w:rsidRDefault="00AE3B39" w:rsidP="00594D12"/>
      </w:tc>
    </w:tr>
  </w:tbl>
  <w:p w14:paraId="3FCA395A" w14:textId="77777777" w:rsidR="00AE3B39" w:rsidRDefault="006D2779" w:rsidP="00594D12">
    <w:r>
      <w:pict w14:anchorId="650963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5"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98" w:type="dxa"/>
      <w:tblLayout w:type="fixed"/>
      <w:tblLook w:val="0000" w:firstRow="0" w:lastRow="0" w:firstColumn="0" w:lastColumn="0" w:noHBand="0" w:noVBand="0"/>
    </w:tblPr>
    <w:tblGrid>
      <w:gridCol w:w="3130"/>
      <w:gridCol w:w="3236"/>
      <w:gridCol w:w="3132"/>
    </w:tblGrid>
    <w:tr w:rsidR="00AE3B39" w14:paraId="0B08C4AE"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636C28" w14:textId="77777777" w:rsidR="00AE3B39" w:rsidRDefault="00AE3B3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F390C0D"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3448E9CE" wp14:editId="352CBA16">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7A904089" w14:textId="77777777" w:rsidR="00AE3B39" w:rsidRDefault="00AE3B39"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AE3B39" w14:paraId="5E3C0BF3"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A6DF2E4" w14:textId="77777777" w:rsidR="00AE3B39" w:rsidRDefault="00DB6AD8"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fldSimple w:instr=" SUBJECT  \* MERGEFORMAT ">
            <w:r w:rsidR="00AE3B39">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70C1110"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4F74C6F" w14:textId="77777777" w:rsidR="00AE3B39" w:rsidRDefault="00AE3B39"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AE3B39" w14:paraId="0EF3CDD8"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0A34A03" w14:textId="77777777" w:rsidR="00AE3B39" w:rsidRDefault="00AE3B39"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535B1BAC" w14:textId="77777777" w:rsidR="00AE3B39" w:rsidRDefault="00AE3B39">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41735E" w14:textId="77777777" w:rsidR="00AE3B39" w:rsidRDefault="00AE3B39">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101D88">
            <w:rPr>
              <w:noProof/>
            </w:rPr>
            <w:t>1</w:t>
          </w:r>
          <w:r>
            <w:rPr>
              <w:noProof/>
            </w:rPr>
            <w:fldChar w:fldCharType="end"/>
          </w:r>
          <w:r>
            <w:t xml:space="preserve"> (</w:t>
          </w:r>
          <w:fldSimple w:instr=" NUMPAGES ">
            <w:r w:rsidR="00101D88">
              <w:rPr>
                <w:noProof/>
              </w:rPr>
              <w:t>65</w:t>
            </w:r>
          </w:fldSimple>
          <w:r>
            <w:t>)</w:t>
          </w:r>
        </w:p>
      </w:tc>
    </w:tr>
    <w:tr w:rsidR="00AE3B39" w:rsidRPr="00647B65" w14:paraId="5FAD15CA"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3A2C9223" w14:textId="77777777" w:rsidR="00AE3B39" w:rsidRPr="00647B65" w:rsidRDefault="00AE3B39" w:rsidP="00614CDB">
          <w:r w:rsidRPr="00647B65">
            <w:t xml:space="preserve">Utskriftsdatum: </w:t>
          </w:r>
          <w:r w:rsidRPr="00647B65">
            <w:fldChar w:fldCharType="begin"/>
          </w:r>
          <w:r w:rsidRPr="00647B65">
            <w:instrText xml:space="preserve"> DATE \@ "yyyy-MM-dd" </w:instrText>
          </w:r>
          <w:r w:rsidRPr="00647B65">
            <w:fldChar w:fldCharType="separate"/>
          </w:r>
          <w:r w:rsidR="00101D88">
            <w:t>2015-04-09</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5AEF2B2B" w14:textId="77777777" w:rsidR="00AE3B39" w:rsidRPr="00647B65" w:rsidRDefault="00AE3B39"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4580463" w14:textId="77777777" w:rsidR="00AE3B39" w:rsidRPr="00647B65" w:rsidRDefault="00AE3B39" w:rsidP="00594D12"/>
      </w:tc>
    </w:tr>
  </w:tbl>
  <w:p w14:paraId="0E29DFB2" w14:textId="77777777" w:rsidR="00AE3B39" w:rsidRPr="00647B65" w:rsidRDefault="00AE3B39"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9AEE3" w14:textId="77777777" w:rsidR="00AE3B39" w:rsidRDefault="006D2779" w:rsidP="00594D12">
    <w:pPr>
      <w:pStyle w:val="Header"/>
    </w:pPr>
    <w:r>
      <w:pict w14:anchorId="2EFB8EC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9264;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614B57"/>
    <w:multiLevelType w:val="hybridMultilevel"/>
    <w:tmpl w:val="61C2B4E4"/>
    <w:lvl w:ilvl="0" w:tplc="37F6298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8">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8F36522"/>
    <w:multiLevelType w:val="hybridMultilevel"/>
    <w:tmpl w:val="9F68FA6E"/>
    <w:lvl w:ilvl="0" w:tplc="7494ADE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9300A96"/>
    <w:multiLevelType w:val="hybridMultilevel"/>
    <w:tmpl w:val="C52E2F90"/>
    <w:lvl w:ilvl="0" w:tplc="09E28D2C">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CA8698A"/>
    <w:multiLevelType w:val="hybridMultilevel"/>
    <w:tmpl w:val="4DF881BC"/>
    <w:lvl w:ilvl="0" w:tplc="A8182058">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4FD0365E"/>
    <w:multiLevelType w:val="hybridMultilevel"/>
    <w:tmpl w:val="D924EE78"/>
    <w:lvl w:ilvl="0" w:tplc="BF78DB7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5BB324D6"/>
    <w:multiLevelType w:val="hybridMultilevel"/>
    <w:tmpl w:val="FCB43800"/>
    <w:lvl w:ilvl="0" w:tplc="211C71A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61111EBE"/>
    <w:multiLevelType w:val="hybridMultilevel"/>
    <w:tmpl w:val="BBDC8D64"/>
    <w:lvl w:ilvl="0" w:tplc="96C456A0">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4">
    <w:nsid w:val="725B4FDE"/>
    <w:multiLevelType w:val="hybridMultilevel"/>
    <w:tmpl w:val="D3448594"/>
    <w:lvl w:ilvl="0" w:tplc="ECA88882">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7907587E"/>
    <w:multiLevelType w:val="hybridMultilevel"/>
    <w:tmpl w:val="2E34D2E2"/>
    <w:lvl w:ilvl="0" w:tplc="1456A6DE">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7F5C40FE"/>
    <w:multiLevelType w:val="multilevel"/>
    <w:tmpl w:val="A31293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7"/>
  </w:num>
  <w:num w:numId="5">
    <w:abstractNumId w:val="14"/>
  </w:num>
  <w:num w:numId="6">
    <w:abstractNumId w:val="13"/>
  </w:num>
  <w:num w:numId="7">
    <w:abstractNumId w:val="14"/>
  </w:num>
  <w:num w:numId="8">
    <w:abstractNumId w:val="14"/>
  </w:num>
  <w:num w:numId="9">
    <w:abstractNumId w:val="8"/>
  </w:num>
  <w:num w:numId="10">
    <w:abstractNumId w:val="4"/>
  </w:num>
  <w:num w:numId="11">
    <w:abstractNumId w:val="5"/>
  </w:num>
  <w:num w:numId="12">
    <w:abstractNumId w:val="23"/>
  </w:num>
  <w:num w:numId="13">
    <w:abstractNumId w:val="27"/>
  </w:num>
  <w:num w:numId="14">
    <w:abstractNumId w:val="20"/>
  </w:num>
  <w:num w:numId="15">
    <w:abstractNumId w:val="25"/>
  </w:num>
  <w:num w:numId="16">
    <w:abstractNumId w:val="11"/>
  </w:num>
  <w:num w:numId="17">
    <w:abstractNumId w:val="0"/>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6"/>
  </w:num>
  <w:num w:numId="21">
    <w:abstractNumId w:val="12"/>
  </w:num>
  <w:num w:numId="22">
    <w:abstractNumId w:val="19"/>
  </w:num>
  <w:num w:numId="23">
    <w:abstractNumId w:val="10"/>
  </w:num>
  <w:num w:numId="24">
    <w:abstractNumId w:val="24"/>
  </w:num>
  <w:num w:numId="25">
    <w:abstractNumId w:val="18"/>
  </w:num>
  <w:num w:numId="26">
    <w:abstractNumId w:val="15"/>
  </w:num>
  <w:num w:numId="27">
    <w:abstractNumId w:val="26"/>
  </w:num>
  <w:num w:numId="28">
    <w:abstractNumId w:val="22"/>
  </w:num>
  <w:num w:numId="29">
    <w:abstractNumId w:val="6"/>
  </w:num>
  <w:num w:numId="30">
    <w:abstractNumId w:val="21"/>
  </w:num>
  <w:num w:numId="31">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sv-SE" w:vendorID="22" w:dllVersion="513" w:checkStyle="1"/>
  <w:activeWritingStyle w:appName="MSWord" w:lang="da-DK" w:vendorID="22" w:dllVersion="513" w:checkStyle="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4960"/>
    <w:rsid w:val="000468B1"/>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4E7"/>
    <w:rsid w:val="000B385E"/>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0BA5"/>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D88"/>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065"/>
    <w:rsid w:val="00153489"/>
    <w:rsid w:val="00155FB9"/>
    <w:rsid w:val="00157075"/>
    <w:rsid w:val="001576D6"/>
    <w:rsid w:val="00157F56"/>
    <w:rsid w:val="00160890"/>
    <w:rsid w:val="00160B24"/>
    <w:rsid w:val="00161827"/>
    <w:rsid w:val="00163385"/>
    <w:rsid w:val="0016416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7A5"/>
    <w:rsid w:val="00194C8D"/>
    <w:rsid w:val="00195FB1"/>
    <w:rsid w:val="001A23CB"/>
    <w:rsid w:val="001A241B"/>
    <w:rsid w:val="001A2765"/>
    <w:rsid w:val="001A2A99"/>
    <w:rsid w:val="001A40DD"/>
    <w:rsid w:val="001A655C"/>
    <w:rsid w:val="001A7174"/>
    <w:rsid w:val="001A7BAF"/>
    <w:rsid w:val="001B345D"/>
    <w:rsid w:val="001B5367"/>
    <w:rsid w:val="001B6A57"/>
    <w:rsid w:val="001B7FC1"/>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51DB"/>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345F"/>
    <w:rsid w:val="00204F9D"/>
    <w:rsid w:val="00205156"/>
    <w:rsid w:val="00206C83"/>
    <w:rsid w:val="0020784F"/>
    <w:rsid w:val="002102D3"/>
    <w:rsid w:val="00210AA7"/>
    <w:rsid w:val="00212246"/>
    <w:rsid w:val="00212820"/>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408A"/>
    <w:rsid w:val="00237FC9"/>
    <w:rsid w:val="00242D1F"/>
    <w:rsid w:val="00242E0F"/>
    <w:rsid w:val="00243876"/>
    <w:rsid w:val="002462C1"/>
    <w:rsid w:val="00246667"/>
    <w:rsid w:val="0024701D"/>
    <w:rsid w:val="00247B60"/>
    <w:rsid w:val="00247FF4"/>
    <w:rsid w:val="002520D8"/>
    <w:rsid w:val="00256619"/>
    <w:rsid w:val="00256B46"/>
    <w:rsid w:val="00257AF7"/>
    <w:rsid w:val="00257D0F"/>
    <w:rsid w:val="00260177"/>
    <w:rsid w:val="00260731"/>
    <w:rsid w:val="00260796"/>
    <w:rsid w:val="00261774"/>
    <w:rsid w:val="0026302E"/>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A43"/>
    <w:rsid w:val="00297F71"/>
    <w:rsid w:val="002A06B6"/>
    <w:rsid w:val="002A1637"/>
    <w:rsid w:val="002A2C1F"/>
    <w:rsid w:val="002A2F93"/>
    <w:rsid w:val="002A3826"/>
    <w:rsid w:val="002A3E4F"/>
    <w:rsid w:val="002A3EC2"/>
    <w:rsid w:val="002A6595"/>
    <w:rsid w:val="002A7872"/>
    <w:rsid w:val="002A7E54"/>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E3B"/>
    <w:rsid w:val="002D3F10"/>
    <w:rsid w:val="002D4584"/>
    <w:rsid w:val="002D5745"/>
    <w:rsid w:val="002D7C8D"/>
    <w:rsid w:val="002E1123"/>
    <w:rsid w:val="002E1EE4"/>
    <w:rsid w:val="002E2F3B"/>
    <w:rsid w:val="002E453A"/>
    <w:rsid w:val="002E50F9"/>
    <w:rsid w:val="002E5583"/>
    <w:rsid w:val="002E598A"/>
    <w:rsid w:val="002E6D84"/>
    <w:rsid w:val="002E7D81"/>
    <w:rsid w:val="002F0504"/>
    <w:rsid w:val="002F2CDA"/>
    <w:rsid w:val="002F2EF4"/>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64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1CD"/>
    <w:rsid w:val="00396995"/>
    <w:rsid w:val="00396D87"/>
    <w:rsid w:val="0039750F"/>
    <w:rsid w:val="00397AA9"/>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39E6"/>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5596"/>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23A6"/>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414E"/>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A5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4F7AB7"/>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606C"/>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1E7F"/>
    <w:rsid w:val="0054273F"/>
    <w:rsid w:val="0054286E"/>
    <w:rsid w:val="005441E1"/>
    <w:rsid w:val="00546A63"/>
    <w:rsid w:val="0054770E"/>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1BBC"/>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40B"/>
    <w:rsid w:val="005A7A07"/>
    <w:rsid w:val="005B004E"/>
    <w:rsid w:val="005B1AC8"/>
    <w:rsid w:val="005B1E21"/>
    <w:rsid w:val="005B2069"/>
    <w:rsid w:val="005B5093"/>
    <w:rsid w:val="005B5B5D"/>
    <w:rsid w:val="005B761E"/>
    <w:rsid w:val="005B7893"/>
    <w:rsid w:val="005B7FC1"/>
    <w:rsid w:val="005C24FE"/>
    <w:rsid w:val="005C43A6"/>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323C"/>
    <w:rsid w:val="00613EB9"/>
    <w:rsid w:val="006144F9"/>
    <w:rsid w:val="00614CDB"/>
    <w:rsid w:val="00616A27"/>
    <w:rsid w:val="00617532"/>
    <w:rsid w:val="00617533"/>
    <w:rsid w:val="00617632"/>
    <w:rsid w:val="00617A7F"/>
    <w:rsid w:val="00620414"/>
    <w:rsid w:val="00620716"/>
    <w:rsid w:val="00621469"/>
    <w:rsid w:val="006217CA"/>
    <w:rsid w:val="00621E0C"/>
    <w:rsid w:val="00624DB9"/>
    <w:rsid w:val="00625691"/>
    <w:rsid w:val="00625CE1"/>
    <w:rsid w:val="0062651B"/>
    <w:rsid w:val="00626E83"/>
    <w:rsid w:val="006300FF"/>
    <w:rsid w:val="0063224D"/>
    <w:rsid w:val="00632483"/>
    <w:rsid w:val="006324FD"/>
    <w:rsid w:val="006328F7"/>
    <w:rsid w:val="00634AE3"/>
    <w:rsid w:val="006359CF"/>
    <w:rsid w:val="00636017"/>
    <w:rsid w:val="006364CB"/>
    <w:rsid w:val="00636589"/>
    <w:rsid w:val="00637A66"/>
    <w:rsid w:val="00640CC3"/>
    <w:rsid w:val="00642431"/>
    <w:rsid w:val="006426D7"/>
    <w:rsid w:val="006430D5"/>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9D7"/>
    <w:rsid w:val="00676A77"/>
    <w:rsid w:val="006800CD"/>
    <w:rsid w:val="00680F99"/>
    <w:rsid w:val="006825CC"/>
    <w:rsid w:val="00682967"/>
    <w:rsid w:val="00682AD9"/>
    <w:rsid w:val="00683A45"/>
    <w:rsid w:val="00684180"/>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779"/>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39BA"/>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0514"/>
    <w:rsid w:val="007511A4"/>
    <w:rsid w:val="0075219C"/>
    <w:rsid w:val="00753220"/>
    <w:rsid w:val="007536FA"/>
    <w:rsid w:val="007537F9"/>
    <w:rsid w:val="007538C5"/>
    <w:rsid w:val="00755D7B"/>
    <w:rsid w:val="007572CB"/>
    <w:rsid w:val="00757532"/>
    <w:rsid w:val="0075795F"/>
    <w:rsid w:val="00757D07"/>
    <w:rsid w:val="00762719"/>
    <w:rsid w:val="007629BB"/>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4F5C"/>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7F70F8"/>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138"/>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6838"/>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3ED"/>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0D57"/>
    <w:rsid w:val="008F3142"/>
    <w:rsid w:val="008F340E"/>
    <w:rsid w:val="008F3D0D"/>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721"/>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285D"/>
    <w:rsid w:val="009B4837"/>
    <w:rsid w:val="009B4E76"/>
    <w:rsid w:val="009B6D03"/>
    <w:rsid w:val="009C240C"/>
    <w:rsid w:val="009C2D96"/>
    <w:rsid w:val="009C2FA8"/>
    <w:rsid w:val="009C3B05"/>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5F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76BC6"/>
    <w:rsid w:val="00A80BDC"/>
    <w:rsid w:val="00A80E8D"/>
    <w:rsid w:val="00A81221"/>
    <w:rsid w:val="00A812C1"/>
    <w:rsid w:val="00A8194B"/>
    <w:rsid w:val="00A81DB5"/>
    <w:rsid w:val="00A81EC2"/>
    <w:rsid w:val="00A83E4D"/>
    <w:rsid w:val="00A8472B"/>
    <w:rsid w:val="00A84ED4"/>
    <w:rsid w:val="00A856F7"/>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480E"/>
    <w:rsid w:val="00AD5A62"/>
    <w:rsid w:val="00AD5D0A"/>
    <w:rsid w:val="00AD5E40"/>
    <w:rsid w:val="00AD65D6"/>
    <w:rsid w:val="00AD719E"/>
    <w:rsid w:val="00AD7358"/>
    <w:rsid w:val="00AE1E3B"/>
    <w:rsid w:val="00AE2D81"/>
    <w:rsid w:val="00AE3B39"/>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14E"/>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27B6"/>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C53"/>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907"/>
    <w:rsid w:val="00BD5A77"/>
    <w:rsid w:val="00BD6571"/>
    <w:rsid w:val="00BD72C5"/>
    <w:rsid w:val="00BE1AC3"/>
    <w:rsid w:val="00BE6166"/>
    <w:rsid w:val="00BF1CD7"/>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48DB"/>
    <w:rsid w:val="00C35AE8"/>
    <w:rsid w:val="00C36904"/>
    <w:rsid w:val="00C36E20"/>
    <w:rsid w:val="00C36E76"/>
    <w:rsid w:val="00C371FC"/>
    <w:rsid w:val="00C406D4"/>
    <w:rsid w:val="00C41991"/>
    <w:rsid w:val="00C419A2"/>
    <w:rsid w:val="00C41DC5"/>
    <w:rsid w:val="00C42229"/>
    <w:rsid w:val="00C42A66"/>
    <w:rsid w:val="00C42E26"/>
    <w:rsid w:val="00C43CAD"/>
    <w:rsid w:val="00C4438F"/>
    <w:rsid w:val="00C44641"/>
    <w:rsid w:val="00C458CA"/>
    <w:rsid w:val="00C4634C"/>
    <w:rsid w:val="00C51891"/>
    <w:rsid w:val="00C53BCD"/>
    <w:rsid w:val="00C546F5"/>
    <w:rsid w:val="00C54A4C"/>
    <w:rsid w:val="00C55071"/>
    <w:rsid w:val="00C560A4"/>
    <w:rsid w:val="00C562CC"/>
    <w:rsid w:val="00C57076"/>
    <w:rsid w:val="00C57BCA"/>
    <w:rsid w:val="00C604A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5ACD"/>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008D"/>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AD8"/>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0293"/>
    <w:rsid w:val="00E01FB1"/>
    <w:rsid w:val="00E03F27"/>
    <w:rsid w:val="00E04AD3"/>
    <w:rsid w:val="00E04EB6"/>
    <w:rsid w:val="00E062D8"/>
    <w:rsid w:val="00E125CB"/>
    <w:rsid w:val="00E127B9"/>
    <w:rsid w:val="00E204A1"/>
    <w:rsid w:val="00E214E3"/>
    <w:rsid w:val="00E25B0E"/>
    <w:rsid w:val="00E2730C"/>
    <w:rsid w:val="00E3134E"/>
    <w:rsid w:val="00E32B2B"/>
    <w:rsid w:val="00E33516"/>
    <w:rsid w:val="00E33BDF"/>
    <w:rsid w:val="00E3419F"/>
    <w:rsid w:val="00E349A4"/>
    <w:rsid w:val="00E35585"/>
    <w:rsid w:val="00E3623D"/>
    <w:rsid w:val="00E367B3"/>
    <w:rsid w:val="00E37EDB"/>
    <w:rsid w:val="00E4233E"/>
    <w:rsid w:val="00E436F8"/>
    <w:rsid w:val="00E4535C"/>
    <w:rsid w:val="00E45C47"/>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3B8F"/>
    <w:rsid w:val="00E74C33"/>
    <w:rsid w:val="00E75E99"/>
    <w:rsid w:val="00E76385"/>
    <w:rsid w:val="00E763F7"/>
    <w:rsid w:val="00E76F55"/>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A7C94"/>
    <w:rsid w:val="00EB119D"/>
    <w:rsid w:val="00EB162C"/>
    <w:rsid w:val="00EB2691"/>
    <w:rsid w:val="00EB296B"/>
    <w:rsid w:val="00EB35F1"/>
    <w:rsid w:val="00EB58EA"/>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080"/>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9BC"/>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536A"/>
    <w:rsid w:val="00F37176"/>
    <w:rsid w:val="00F37FB8"/>
    <w:rsid w:val="00F400BB"/>
    <w:rsid w:val="00F405F7"/>
    <w:rsid w:val="00F40DD4"/>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6DC"/>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63D"/>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2043"/>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6"/>
    <o:shapelayout v:ext="edit">
      <o:idmap v:ext="edit" data="1"/>
    </o:shapelayout>
  </w:shapeDefaults>
  <w:doNotEmbedSmartTags/>
  <w:decimalSymbol w:val=","/>
  <w:listSeparator w:val=";"/>
  <w14:docId w14:val="25B0C383"/>
  <w15:docId w15:val="{4DDC787A-7E78-43BB-A98E-59CA63812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uiPriority w:val="99"/>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616A27"/>
    <w:pPr>
      <w:keepLines/>
      <w:numPr>
        <w:numId w:val="24"/>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05259950">
      <w:bodyDiv w:val="1"/>
      <w:marLeft w:val="0"/>
      <w:marRight w:val="0"/>
      <w:marTop w:val="0"/>
      <w:marBottom w:val="0"/>
      <w:divBdr>
        <w:top w:val="none" w:sz="0" w:space="0" w:color="auto"/>
        <w:left w:val="none" w:sz="0" w:space="0" w:color="auto"/>
        <w:bottom w:val="none" w:sz="0" w:space="0" w:color="auto"/>
        <w:right w:val="none" w:sz="0" w:space="0" w:color="auto"/>
      </w:divBdr>
      <w:divsChild>
        <w:div w:id="1133596685">
          <w:marLeft w:val="0"/>
          <w:marRight w:val="0"/>
          <w:marTop w:val="0"/>
          <w:marBottom w:val="0"/>
          <w:divBdr>
            <w:top w:val="none" w:sz="0" w:space="0" w:color="auto"/>
            <w:left w:val="none" w:sz="0" w:space="0" w:color="auto"/>
            <w:bottom w:val="none" w:sz="0" w:space="0" w:color="auto"/>
            <w:right w:val="none" w:sz="0" w:space="0" w:color="auto"/>
          </w:divBdr>
          <w:divsChild>
            <w:div w:id="1821653695">
              <w:marLeft w:val="0"/>
              <w:marRight w:val="0"/>
              <w:marTop w:val="0"/>
              <w:marBottom w:val="0"/>
              <w:divBdr>
                <w:top w:val="none" w:sz="0" w:space="0" w:color="auto"/>
                <w:left w:val="none" w:sz="0" w:space="0" w:color="auto"/>
                <w:bottom w:val="none" w:sz="0" w:space="0" w:color="auto"/>
                <w:right w:val="none" w:sz="0" w:space="0" w:color="auto"/>
              </w:divBdr>
            </w:div>
          </w:divsChild>
        </w:div>
        <w:div w:id="666135098">
          <w:marLeft w:val="0"/>
          <w:marRight w:val="0"/>
          <w:marTop w:val="0"/>
          <w:marBottom w:val="0"/>
          <w:divBdr>
            <w:top w:val="none" w:sz="0" w:space="0" w:color="auto"/>
            <w:left w:val="none" w:sz="0" w:space="0" w:color="auto"/>
            <w:bottom w:val="none" w:sz="0" w:space="0" w:color="auto"/>
            <w:right w:val="none" w:sz="0" w:space="0" w:color="auto"/>
          </w:divBdr>
        </w:div>
      </w:divsChild>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rivta.googlecode.com/svn/wiki/specs/RIV_Tekniska_Anvisningar_Basic_profile_2.1.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A8C708-08CC-4D19-AC5D-7997282EC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5652</Words>
  <Characters>82956</Characters>
  <Application>Microsoft Office Word</Application>
  <DocSecurity>0</DocSecurity>
  <Lines>691</Lines>
  <Paragraphs>196</Paragraphs>
  <ScaleCrop>false</ScaleCrop>
  <HeadingPairs>
    <vt:vector size="6" baseType="variant">
      <vt:variant>
        <vt:lpstr>Title</vt:lpstr>
      </vt:variant>
      <vt:variant>
        <vt:i4>1</vt:i4>
      </vt:variant>
      <vt:variant>
        <vt:lpstr>Rubrik</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841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stef.eriksson@logica.com</dc:creator>
  <cp:lastModifiedBy>Öberg, Roger</cp:lastModifiedBy>
  <cp:revision>5</cp:revision>
  <cp:lastPrinted>2013-05-29T08:17:00Z</cp:lastPrinted>
  <dcterms:created xsi:type="dcterms:W3CDTF">2015-04-09T10:08:00Z</dcterms:created>
  <dcterms:modified xsi:type="dcterms:W3CDTF">2015-04-09T10:44:00Z</dcterms:modified>
</cp:coreProperties>
</file>